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7B8" w:rsidRDefault="005727B8" w:rsidP="005727B8">
      <w:pPr>
        <w:ind w:left="4678"/>
        <w:rPr>
          <w:sz w:val="28"/>
          <w:szCs w:val="28"/>
        </w:rPr>
      </w:pPr>
      <w:r>
        <w:rPr>
          <w:sz w:val="28"/>
          <w:szCs w:val="28"/>
        </w:rPr>
        <w:t>УТЕРЖДЕН</w:t>
      </w:r>
    </w:p>
    <w:p w:rsidR="005727B8" w:rsidRDefault="005727B8" w:rsidP="005727B8">
      <w:pPr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Исполнительного комитета Сабинского муниципального района Республики Татарстан </w:t>
      </w:r>
    </w:p>
    <w:p w:rsidR="005727B8" w:rsidRDefault="005727B8" w:rsidP="005727B8">
      <w:pPr>
        <w:ind w:left="4678"/>
        <w:rPr>
          <w:bCs/>
          <w:sz w:val="28"/>
          <w:szCs w:val="28"/>
        </w:rPr>
      </w:pPr>
      <w:r>
        <w:rPr>
          <w:sz w:val="28"/>
          <w:szCs w:val="28"/>
        </w:rPr>
        <w:t>от ______________ 2018 г. №_____</w:t>
      </w:r>
    </w:p>
    <w:p w:rsidR="005727B8" w:rsidRDefault="005727B8" w:rsidP="005727B8">
      <w:pPr>
        <w:suppressAutoHyphens/>
        <w:jc w:val="center"/>
        <w:rPr>
          <w:b/>
          <w:sz w:val="28"/>
          <w:szCs w:val="28"/>
        </w:rPr>
      </w:pPr>
    </w:p>
    <w:p w:rsidR="00AC3319" w:rsidRPr="00AD4B48" w:rsidRDefault="00AC3319" w:rsidP="008545C6">
      <w:pPr>
        <w:suppressAutoHyphens/>
        <w:ind w:left="283" w:right="-284"/>
        <w:jc w:val="center"/>
        <w:rPr>
          <w:sz w:val="28"/>
          <w:szCs w:val="28"/>
        </w:rPr>
      </w:pPr>
    </w:p>
    <w:p w:rsidR="00AD4B48" w:rsidRPr="00AD4B48" w:rsidRDefault="00AD4B48" w:rsidP="008545C6">
      <w:pPr>
        <w:suppressAutoHyphens/>
        <w:ind w:left="283" w:right="-284"/>
        <w:jc w:val="center"/>
        <w:rPr>
          <w:sz w:val="28"/>
          <w:szCs w:val="28"/>
        </w:rPr>
      </w:pPr>
    </w:p>
    <w:p w:rsidR="00AC3319" w:rsidRPr="00AD4B48" w:rsidRDefault="00B211FD" w:rsidP="00E20E60">
      <w:pPr>
        <w:suppressAutoHyphens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AC3319" w:rsidRPr="00AD4B48">
        <w:rPr>
          <w:b/>
          <w:sz w:val="28"/>
          <w:szCs w:val="28"/>
        </w:rPr>
        <w:t>дминистративный регламент</w:t>
      </w:r>
    </w:p>
    <w:p w:rsidR="00AC3319" w:rsidRPr="00AD4B48" w:rsidRDefault="00AC3319" w:rsidP="00E20E60">
      <w:pPr>
        <w:suppressAutoHyphens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предоставления</w:t>
      </w:r>
      <w:r w:rsidR="00DC7401">
        <w:rPr>
          <w:b/>
          <w:sz w:val="28"/>
          <w:szCs w:val="28"/>
        </w:rPr>
        <w:t xml:space="preserve"> </w:t>
      </w:r>
      <w:bookmarkStart w:id="0" w:name="_GoBack"/>
      <w:bookmarkEnd w:id="0"/>
      <w:r w:rsidR="002C7F43">
        <w:rPr>
          <w:b/>
          <w:sz w:val="28"/>
          <w:szCs w:val="28"/>
        </w:rPr>
        <w:t>муниципальной</w:t>
      </w:r>
      <w:r w:rsidRPr="00AD4B48">
        <w:rPr>
          <w:b/>
          <w:sz w:val="28"/>
          <w:szCs w:val="28"/>
        </w:rPr>
        <w:t xml:space="preserve"> услуги по выдаче архивных справок, архивных выписок, копий архивных документов</w:t>
      </w:r>
      <w:r w:rsidRPr="00AD4B48">
        <w:rPr>
          <w:b/>
          <w:spacing w:val="1"/>
          <w:sz w:val="28"/>
          <w:szCs w:val="28"/>
        </w:rPr>
        <w:t xml:space="preserve"> по архивным фондам,  хранящимся в</w:t>
      </w:r>
      <w:r w:rsidR="00CC5B5C">
        <w:rPr>
          <w:b/>
          <w:spacing w:val="1"/>
          <w:sz w:val="28"/>
          <w:szCs w:val="28"/>
        </w:rPr>
        <w:t xml:space="preserve"> архивном отделе Исполнительного комитета </w:t>
      </w:r>
      <w:r w:rsidR="00E20E60">
        <w:rPr>
          <w:b/>
          <w:spacing w:val="1"/>
          <w:sz w:val="28"/>
          <w:szCs w:val="28"/>
        </w:rPr>
        <w:t>Сабинского</w:t>
      </w:r>
      <w:r w:rsidR="00CC5B5C">
        <w:rPr>
          <w:b/>
          <w:spacing w:val="1"/>
          <w:sz w:val="28"/>
          <w:szCs w:val="28"/>
        </w:rPr>
        <w:t xml:space="preserve"> муниципального района Республики Татарстан</w:t>
      </w:r>
    </w:p>
    <w:p w:rsidR="00AC3319" w:rsidRPr="00AD4B48" w:rsidRDefault="00AC3319" w:rsidP="00E20E60">
      <w:pPr>
        <w:suppressAutoHyphens/>
        <w:jc w:val="center"/>
        <w:rPr>
          <w:b/>
          <w:sz w:val="28"/>
          <w:szCs w:val="28"/>
        </w:rPr>
      </w:pPr>
    </w:p>
    <w:p w:rsidR="00AC3319" w:rsidRPr="004F7102" w:rsidRDefault="00AC3319" w:rsidP="00E20E60">
      <w:pPr>
        <w:pStyle w:val="aa"/>
        <w:numPr>
          <w:ilvl w:val="0"/>
          <w:numId w:val="2"/>
        </w:numPr>
        <w:suppressAutoHyphens/>
        <w:ind w:left="0" w:firstLine="0"/>
        <w:jc w:val="center"/>
        <w:rPr>
          <w:b/>
          <w:sz w:val="28"/>
          <w:szCs w:val="28"/>
        </w:rPr>
      </w:pPr>
      <w:r w:rsidRPr="004F7102">
        <w:rPr>
          <w:b/>
          <w:sz w:val="28"/>
          <w:szCs w:val="28"/>
        </w:rPr>
        <w:t>Общие положения</w:t>
      </w:r>
    </w:p>
    <w:p w:rsidR="0038682A" w:rsidRPr="00303A44" w:rsidRDefault="0038682A" w:rsidP="00E20E60">
      <w:pPr>
        <w:pStyle w:val="aa"/>
        <w:suppressAutoHyphens/>
        <w:ind w:left="0"/>
        <w:rPr>
          <w:sz w:val="28"/>
          <w:szCs w:val="28"/>
        </w:rPr>
      </w:pP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1. Настоящий Регламент устанавливает стандарт и порядок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</w:t>
      </w:r>
      <w:r w:rsidRPr="00AD4B48">
        <w:rPr>
          <w:spacing w:val="1"/>
          <w:sz w:val="28"/>
          <w:szCs w:val="28"/>
        </w:rPr>
        <w:t xml:space="preserve">по архивным фондам, хранящимся в муниципальном архиве </w:t>
      </w:r>
      <w:r w:rsidRPr="00AD4B48">
        <w:rPr>
          <w:sz w:val="28"/>
          <w:szCs w:val="28"/>
        </w:rPr>
        <w:t xml:space="preserve">(далее – </w:t>
      </w:r>
      <w:r w:rsidR="0079004F">
        <w:rPr>
          <w:sz w:val="28"/>
          <w:szCs w:val="28"/>
        </w:rPr>
        <w:t>муниципальная</w:t>
      </w:r>
      <w:r w:rsidRPr="00AD4B48">
        <w:rPr>
          <w:sz w:val="28"/>
          <w:szCs w:val="28"/>
        </w:rPr>
        <w:t xml:space="preserve"> услуга).</w:t>
      </w:r>
    </w:p>
    <w:p w:rsidR="002F16E2" w:rsidRPr="00AD4B48" w:rsidRDefault="002F16E2" w:rsidP="00E20E6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D4B48">
        <w:rPr>
          <w:sz w:val="28"/>
          <w:szCs w:val="28"/>
        </w:rPr>
        <w:t xml:space="preserve">1.2.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="0079004F"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="00AB1071">
        <w:rPr>
          <w:rFonts w:ascii="Times New Roman CYR" w:hAnsi="Times New Roman CYR" w:cs="Times New Roman CYR"/>
          <w:sz w:val="28"/>
          <w:szCs w:val="28"/>
        </w:rPr>
        <w:t xml:space="preserve"> услуги: юридические или </w:t>
      </w:r>
      <w:r w:rsidRPr="00AD4B48">
        <w:rPr>
          <w:rFonts w:ascii="Times New Roman CYR" w:hAnsi="Times New Roman CYR" w:cs="Times New Roman CYR"/>
          <w:sz w:val="28"/>
          <w:szCs w:val="28"/>
        </w:rPr>
        <w:t>физические лица</w:t>
      </w:r>
      <w:r w:rsidR="00691030" w:rsidRPr="00AD4B48">
        <w:rPr>
          <w:rFonts w:ascii="Times New Roman CYR" w:hAnsi="Times New Roman CYR" w:cs="Times New Roman CYR"/>
          <w:sz w:val="28"/>
          <w:szCs w:val="28"/>
        </w:rPr>
        <w:t xml:space="preserve">либо их уполномоченные представители,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 </w:t>
      </w:r>
      <w:r w:rsidR="0079004F">
        <w:rPr>
          <w:sz w:val="28"/>
          <w:szCs w:val="28"/>
        </w:rPr>
        <w:t>Муниципальная</w:t>
      </w:r>
      <w:r w:rsidRPr="00AD4B48">
        <w:rPr>
          <w:sz w:val="28"/>
          <w:szCs w:val="28"/>
        </w:rPr>
        <w:t xml:space="preserve"> услуга предоставляется </w:t>
      </w:r>
      <w:proofErr w:type="gramStart"/>
      <w:r w:rsidRPr="00AD4B48">
        <w:rPr>
          <w:sz w:val="28"/>
          <w:szCs w:val="28"/>
        </w:rPr>
        <w:t>Исполнительным</w:t>
      </w:r>
      <w:proofErr w:type="gramEnd"/>
      <w:r w:rsidRPr="00AD4B48">
        <w:rPr>
          <w:sz w:val="28"/>
          <w:szCs w:val="28"/>
        </w:rPr>
        <w:t xml:space="preserve"> комитетом </w:t>
      </w:r>
      <w:r w:rsidR="00E20E60">
        <w:rPr>
          <w:sz w:val="28"/>
          <w:szCs w:val="28"/>
        </w:rPr>
        <w:t>Сабинского</w:t>
      </w:r>
      <w:r w:rsidRPr="00AD4B48">
        <w:rPr>
          <w:sz w:val="28"/>
          <w:szCs w:val="28"/>
        </w:rPr>
        <w:t xml:space="preserve"> муниципального района (далее – Исполком)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сполнитель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– Архивный отдел Исполкома (далее – Отдел).</w:t>
      </w:r>
    </w:p>
    <w:p w:rsidR="00E20E60" w:rsidRPr="00C57EA4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3.1. Место нахождения Исполкома: </w:t>
      </w:r>
      <w:r w:rsidR="00E20E60" w:rsidRPr="00C57EA4">
        <w:rPr>
          <w:sz w:val="28"/>
          <w:szCs w:val="28"/>
        </w:rPr>
        <w:t>п.г.т. Богатые Сабы, ул. Гали Закирова, д. 52;</w:t>
      </w:r>
    </w:p>
    <w:p w:rsidR="00E20E60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Место нахождения Отдела: </w:t>
      </w:r>
      <w:r w:rsidR="00E20E60" w:rsidRPr="00C57EA4">
        <w:rPr>
          <w:sz w:val="28"/>
          <w:szCs w:val="28"/>
        </w:rPr>
        <w:t>п.г.т. Богатые Сабы, ул. Гали Закирова, д. 52</w:t>
      </w:r>
      <w:r w:rsidR="00E20E60">
        <w:rPr>
          <w:sz w:val="28"/>
          <w:szCs w:val="28"/>
        </w:rPr>
        <w:t>.</w:t>
      </w:r>
    </w:p>
    <w:p w:rsidR="004D5041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График работы Исполкома: ежедневно, кроме субботы и воскресенья, понедельник - пятница с </w:t>
      </w:r>
      <w:r>
        <w:rPr>
          <w:sz w:val="28"/>
          <w:szCs w:val="28"/>
        </w:rPr>
        <w:t>08.00</w:t>
      </w:r>
      <w:r w:rsidRPr="00436290">
        <w:rPr>
          <w:sz w:val="28"/>
          <w:szCs w:val="28"/>
        </w:rPr>
        <w:t xml:space="preserve"> до </w:t>
      </w:r>
      <w:r>
        <w:rPr>
          <w:sz w:val="28"/>
          <w:szCs w:val="28"/>
        </w:rPr>
        <w:t>1</w:t>
      </w:r>
      <w:r w:rsidR="00E20E60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E20E60">
        <w:rPr>
          <w:sz w:val="28"/>
          <w:szCs w:val="28"/>
        </w:rPr>
        <w:t>45</w:t>
      </w:r>
      <w:r w:rsidRPr="00436290">
        <w:rPr>
          <w:sz w:val="28"/>
          <w:szCs w:val="28"/>
        </w:rPr>
        <w:t xml:space="preserve">, обед с </w:t>
      </w:r>
      <w:r>
        <w:rPr>
          <w:sz w:val="28"/>
          <w:szCs w:val="28"/>
        </w:rPr>
        <w:t>1</w:t>
      </w:r>
      <w:r w:rsidR="00E20E60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E20E60">
        <w:rPr>
          <w:sz w:val="28"/>
          <w:szCs w:val="28"/>
        </w:rPr>
        <w:t>3</w:t>
      </w:r>
      <w:r>
        <w:rPr>
          <w:sz w:val="28"/>
          <w:szCs w:val="28"/>
        </w:rPr>
        <w:t>0</w:t>
      </w:r>
      <w:r w:rsidRPr="00436290">
        <w:rPr>
          <w:sz w:val="28"/>
          <w:szCs w:val="28"/>
        </w:rPr>
        <w:t xml:space="preserve"> до </w:t>
      </w:r>
      <w:r>
        <w:rPr>
          <w:sz w:val="28"/>
          <w:szCs w:val="28"/>
        </w:rPr>
        <w:t>13.00</w:t>
      </w:r>
      <w:r w:rsidRPr="00436290">
        <w:rPr>
          <w:sz w:val="28"/>
          <w:szCs w:val="28"/>
        </w:rPr>
        <w:t>.</w:t>
      </w:r>
    </w:p>
    <w:p w:rsidR="004D5041" w:rsidRPr="00436290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Проход по пропуску и (или) документу, удостоверяющему личность.</w:t>
      </w:r>
    </w:p>
    <w:p w:rsidR="004D5041" w:rsidRPr="00436290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3.2. Справочный телефон Отдела: </w:t>
      </w:r>
      <w:r>
        <w:rPr>
          <w:sz w:val="28"/>
          <w:szCs w:val="28"/>
        </w:rPr>
        <w:t>8 (84374) 3-31-19</w:t>
      </w:r>
    </w:p>
    <w:p w:rsidR="004D5041" w:rsidRDefault="004D5041" w:rsidP="00E20E60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</w:t>
      </w:r>
      <w:r w:rsidRPr="004E3E15">
        <w:rPr>
          <w:sz w:val="28"/>
          <w:szCs w:val="28"/>
        </w:rPr>
        <w:t xml:space="preserve">»): </w:t>
      </w:r>
    </w:p>
    <w:p w:rsidR="004D5041" w:rsidRPr="00FF4F5B" w:rsidRDefault="004D5041" w:rsidP="00E20E60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  <w:lang w:val="en-US"/>
        </w:rPr>
      </w:pPr>
      <w:r w:rsidRPr="00E05343">
        <w:rPr>
          <w:sz w:val="28"/>
          <w:szCs w:val="28"/>
          <w:lang w:val="en-US"/>
        </w:rPr>
        <w:t>http://www.</w:t>
      </w:r>
      <w:r w:rsidRPr="00E05343">
        <w:rPr>
          <w:lang w:val="en-US"/>
        </w:rPr>
        <w:t xml:space="preserve"> </w:t>
      </w:r>
      <w:hyperlink r:id="rId9" w:history="1">
        <w:r w:rsidR="00E12C12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saba</w:t>
        </w:r>
        <w:r w:rsidRPr="00E05343">
          <w:rPr>
            <w:rStyle w:val="a3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.tatarstan.ru</w:t>
        </w:r>
      </w:hyperlink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D5041">
        <w:rPr>
          <w:sz w:val="28"/>
          <w:szCs w:val="28"/>
          <w:lang w:val="en-US"/>
        </w:rPr>
        <w:t xml:space="preserve">1.3.4. </w:t>
      </w:r>
      <w:r w:rsidRPr="00AD4B48">
        <w:rPr>
          <w:sz w:val="28"/>
          <w:szCs w:val="28"/>
        </w:rPr>
        <w:t xml:space="preserve">Информация о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 может быть получена: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 посредством информационных стендов о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содержащих визуальную и текстовую информацию о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е, содержащейся в пунктах (подпунктах) 1.1, 1.3.1, 1.3.2, 1.3.3, 2.3, 2.4, 2.5, 2.8,</w:t>
      </w:r>
      <w:r w:rsidR="009F440C">
        <w:rPr>
          <w:sz w:val="28"/>
          <w:szCs w:val="28"/>
        </w:rPr>
        <w:t>2.10, 2.11, 5.1, 5.2</w:t>
      </w:r>
      <w:r w:rsidRPr="00AD4B48">
        <w:rPr>
          <w:sz w:val="28"/>
          <w:szCs w:val="28"/>
        </w:rPr>
        <w:t xml:space="preserve"> настоящего Регламента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посредством сети «Интернет»: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на официальном сайте Исполкома (</w:t>
      </w:r>
      <w:r w:rsidR="004D5041">
        <w:rPr>
          <w:sz w:val="28"/>
          <w:szCs w:val="28"/>
        </w:rPr>
        <w:t xml:space="preserve">http://www. </w:t>
      </w:r>
      <w:r w:rsidR="00E12C12" w:rsidRPr="00E12C12">
        <w:rPr>
          <w:sz w:val="28"/>
          <w:szCs w:val="28"/>
        </w:rPr>
        <w:t>saba</w:t>
      </w:r>
      <w:r w:rsidR="004D5041">
        <w:rPr>
          <w:sz w:val="28"/>
          <w:szCs w:val="28"/>
        </w:rPr>
        <w:t>.tatarstan.ru</w:t>
      </w:r>
      <w:r w:rsidRPr="00AD4B48">
        <w:rPr>
          <w:sz w:val="28"/>
          <w:szCs w:val="28"/>
        </w:rPr>
        <w:t>);</w:t>
      </w:r>
    </w:p>
    <w:p w:rsidR="00AC3319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751D07">
        <w:rPr>
          <w:sz w:val="28"/>
          <w:szCs w:val="28"/>
        </w:rPr>
        <w:t>(</w:t>
      </w:r>
      <w:hyperlink r:id="rId10" w:history="1">
        <w:r w:rsidR="006B5665" w:rsidRPr="00152982">
          <w:rPr>
            <w:rStyle w:val="a3"/>
            <w:rFonts w:ascii="Times New Roman" w:hAnsi="Times New Roman" w:cs="Times New Roman"/>
            <w:sz w:val="28"/>
            <w:szCs w:val="28"/>
          </w:rPr>
          <w:t>http://uslugi.tatar</w:t>
        </w:r>
        <w:r w:rsidR="006B5665" w:rsidRPr="00152982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an</w:t>
        </w:r>
        <w:r w:rsidR="006B5665" w:rsidRPr="00152982">
          <w:rPr>
            <w:rStyle w:val="a3"/>
            <w:rFonts w:ascii="Times New Roman" w:hAnsi="Times New Roman" w:cs="Times New Roman"/>
            <w:sz w:val="28"/>
            <w:szCs w:val="28"/>
          </w:rPr>
          <w:t>.ru/</w:t>
        </w:r>
      </w:hyperlink>
      <w:r w:rsidRPr="00751D07">
        <w:rPr>
          <w:sz w:val="28"/>
          <w:szCs w:val="28"/>
        </w:rPr>
        <w:t>);</w:t>
      </w:r>
    </w:p>
    <w:p w:rsidR="00751D07" w:rsidRPr="00AD4B48" w:rsidRDefault="00751D07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) при устном </w:t>
      </w:r>
      <w:proofErr w:type="gramStart"/>
      <w:r w:rsidRPr="00AD4B48">
        <w:rPr>
          <w:sz w:val="28"/>
          <w:szCs w:val="28"/>
        </w:rPr>
        <w:t>обращении</w:t>
      </w:r>
      <w:proofErr w:type="gramEnd"/>
      <w:r w:rsidRPr="00AD4B48">
        <w:rPr>
          <w:sz w:val="28"/>
          <w:szCs w:val="28"/>
        </w:rPr>
        <w:t xml:space="preserve"> в Исполком (лично или по телефону);</w:t>
      </w:r>
    </w:p>
    <w:p w:rsidR="00AC3319" w:rsidRPr="00213335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tt-RU"/>
        </w:rPr>
      </w:pPr>
      <w:r w:rsidRPr="00AD4B48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 в многофункциональном </w:t>
      </w:r>
      <w:proofErr w:type="gramStart"/>
      <w:r w:rsidRPr="00AD4B48">
        <w:rPr>
          <w:sz w:val="28"/>
          <w:szCs w:val="28"/>
        </w:rPr>
        <w:t>центре</w:t>
      </w:r>
      <w:proofErr w:type="gramEnd"/>
      <w:r w:rsidRPr="00AD4B48">
        <w:rPr>
          <w:sz w:val="28"/>
          <w:szCs w:val="28"/>
        </w:rPr>
        <w:t xml:space="preserve"> предоставления государственных и муниципальных услуг (далее – МФЦ), в удаленных рабочих местах МФЦ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.3.5. Информация по вопросам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размещается </w:t>
      </w:r>
      <w:r w:rsidR="00213335">
        <w:rPr>
          <w:sz w:val="28"/>
          <w:szCs w:val="28"/>
        </w:rPr>
        <w:t>начальником</w:t>
      </w:r>
      <w:r w:rsidRPr="00AD4B48">
        <w:rPr>
          <w:sz w:val="28"/>
          <w:szCs w:val="28"/>
        </w:rPr>
        <w:t xml:space="preserve"> Отдела на официальном сайте Исполкома и на информационных стендах в помещениях Исполкома для работы с заявителями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4.</w:t>
      </w:r>
      <w:r w:rsidRPr="00AD4B48">
        <w:rPr>
          <w:sz w:val="28"/>
          <w:szCs w:val="28"/>
          <w:lang w:val="en-US"/>
        </w:rPr>
        <w:t> </w:t>
      </w:r>
      <w:r w:rsidRPr="00AD4B48">
        <w:rPr>
          <w:sz w:val="28"/>
          <w:szCs w:val="28"/>
        </w:rPr>
        <w:t xml:space="preserve">Предоставл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осуществляется в соответствии </w:t>
      </w:r>
      <w:proofErr w:type="gramStart"/>
      <w:r w:rsidRPr="00AD4B48">
        <w:rPr>
          <w:sz w:val="28"/>
          <w:szCs w:val="28"/>
        </w:rPr>
        <w:t>с</w:t>
      </w:r>
      <w:proofErr w:type="gramEnd"/>
      <w:r w:rsidRPr="00AD4B48">
        <w:rPr>
          <w:sz w:val="28"/>
          <w:szCs w:val="28"/>
        </w:rPr>
        <w:t>: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>
        <w:rPr>
          <w:sz w:val="28"/>
          <w:szCs w:val="28"/>
        </w:rPr>
        <w:t>заключена</w:t>
      </w:r>
      <w:proofErr w:type="gramEnd"/>
      <w:r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E04900" w:rsidRDefault="00E04900" w:rsidP="00E20E60">
      <w:pPr>
        <w:pStyle w:val="f"/>
        <w:ind w:left="0" w:firstLine="709"/>
        <w:rPr>
          <w:sz w:val="28"/>
          <w:szCs w:val="28"/>
        </w:rPr>
      </w:pPr>
      <w:r>
        <w:rPr>
          <w:sz w:val="28"/>
          <w:szCs w:val="28"/>
        </w:rPr>
        <w:t>Федеральным законом от 6 октября 2003 г. № 131-ФЗ</w:t>
      </w:r>
      <w:bookmarkStart w:id="1" w:name="p17"/>
      <w:bookmarkStart w:id="2" w:name="p18"/>
      <w:bookmarkEnd w:id="1"/>
      <w:bookmarkEnd w:id="2"/>
      <w:r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, с учетом внесенных изменений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E04900" w:rsidRDefault="00E04900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(далее - Федеральный закон № 210-ФЗ) (Собрание законодательства РФ, 2010, № 31, ст. 4179, с учетом внесенных изменений); </w:t>
      </w:r>
    </w:p>
    <w:p w:rsidR="00E04900" w:rsidRDefault="00E04900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8 ноября 2015 года №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330-ФЗ) (Собрание законодательства Российской Федерации, 2015, №48 (часть 1), ст.6696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казом Президента Российской Федерации от 07 мая 2012 г. № 601</w:t>
      </w:r>
      <w:r>
        <w:rPr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2012, № 19, ст. 2338);</w:t>
      </w:r>
    </w:p>
    <w:p w:rsidR="00E04900" w:rsidRDefault="00E04900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оссийской Федерации от 15 июня 2009 года № 477 «Об утверждении Правил делопроизводства в федеральных органах исполнительной власти» (далее – Правила делопроизводства) (</w:t>
      </w:r>
      <w:r>
        <w:rPr>
          <w:bCs/>
          <w:sz w:val="28"/>
          <w:szCs w:val="28"/>
        </w:rPr>
        <w:t xml:space="preserve">Российская газета, 2009, 24 июня, </w:t>
      </w:r>
      <w:r>
        <w:rPr>
          <w:sz w:val="28"/>
          <w:szCs w:val="28"/>
        </w:rPr>
        <w:t>с учетом внесенных изменений</w:t>
      </w:r>
      <w:r>
        <w:rPr>
          <w:bCs/>
          <w:sz w:val="28"/>
          <w:szCs w:val="28"/>
        </w:rPr>
        <w:t>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ода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риказом Минкультуры России от 31 мая 2012 года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№ 566) (Бюллетень нормативных актов федеральных органов исполнительной власти</w:t>
      </w:r>
      <w:proofErr w:type="gram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 xml:space="preserve">2013, № 11); </w:t>
      </w:r>
      <w:proofErr w:type="gramEnd"/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2004, 03 августа, с учетом внесенных изменений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0 июля 2017 года № 63-ЗРТ «Об Архивном деле в Республике Татарстан» (далее - Закон РТ № 63-ЗРТ от 2017 г.) (собрание законодательства Республики Татарстан, 25.07.2017, Т.55 (часть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), ст.2016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Кабинета Министров Республики Татарстан от 28 мая 2007 года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</w:t>
      </w:r>
      <w:proofErr w:type="gramStart"/>
      <w:r>
        <w:rPr>
          <w:sz w:val="28"/>
          <w:szCs w:val="28"/>
        </w:rPr>
        <w:t>КМ</w:t>
      </w:r>
      <w:proofErr w:type="gramEnd"/>
      <w:r>
        <w:rPr>
          <w:sz w:val="28"/>
          <w:szCs w:val="28"/>
        </w:rPr>
        <w:t xml:space="preserve"> РТ № 203) (Республика Татарстан, 2007, 25 декабря, с учетом внесенных изменений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Кабинета Министров Республики Татарстан от 09 августа 2016 года №541 «Вопросы Государственного комитета Республики Татарстан по архивному делу (далее – постановление </w:t>
      </w:r>
      <w:proofErr w:type="gramStart"/>
      <w:r>
        <w:rPr>
          <w:sz w:val="28"/>
          <w:szCs w:val="28"/>
        </w:rPr>
        <w:t>КМ</w:t>
      </w:r>
      <w:proofErr w:type="gramEnd"/>
      <w:r>
        <w:rPr>
          <w:sz w:val="28"/>
          <w:szCs w:val="28"/>
        </w:rPr>
        <w:t xml:space="preserve"> РТ №541) (Собрание законодательства Республики Татарстан, 2016, №13, ст.0384, с учетом внесенных изменений);</w:t>
      </w:r>
    </w:p>
    <w:p w:rsidR="00E04900" w:rsidRDefault="00E04900" w:rsidP="00E20E60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казом Государственного комитета Республики Татарстан по архивному делу от 30 сентября 2017 года №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</w:t>
      </w:r>
      <w:r>
        <w:rPr>
          <w:sz w:val="28"/>
          <w:szCs w:val="28"/>
        </w:rPr>
        <w:lastRenderedPageBreak/>
        <w:t>по проставления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</w:t>
      </w:r>
      <w:proofErr w:type="gramEnd"/>
      <w:r>
        <w:rPr>
          <w:sz w:val="28"/>
          <w:szCs w:val="28"/>
        </w:rPr>
        <w:t xml:space="preserve"> Татарстан» (Официальный портал правовой информации Республики Татарстан </w:t>
      </w:r>
      <w:r>
        <w:rPr>
          <w:sz w:val="28"/>
          <w:szCs w:val="28"/>
          <w:lang w:val="en-US"/>
        </w:rPr>
        <w:t>pravo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, 2017, 24 октября);</w:t>
      </w:r>
    </w:p>
    <w:p w:rsidR="004D5041" w:rsidRPr="005B3CD8" w:rsidRDefault="004D5041" w:rsidP="00E20E60">
      <w:pPr>
        <w:suppressAutoHyphens/>
        <w:ind w:firstLine="709"/>
        <w:jc w:val="both"/>
        <w:rPr>
          <w:sz w:val="28"/>
          <w:szCs w:val="28"/>
        </w:rPr>
      </w:pPr>
      <w:r w:rsidRPr="005B3CD8">
        <w:rPr>
          <w:sz w:val="28"/>
          <w:szCs w:val="28"/>
        </w:rPr>
        <w:t xml:space="preserve">Уставом  </w:t>
      </w:r>
      <w:r w:rsidR="00E20E60">
        <w:rPr>
          <w:sz w:val="28"/>
          <w:szCs w:val="28"/>
        </w:rPr>
        <w:t>Сабинского</w:t>
      </w:r>
      <w:r w:rsidRPr="005B3CD8">
        <w:rPr>
          <w:sz w:val="28"/>
          <w:szCs w:val="28"/>
        </w:rPr>
        <w:t xml:space="preserve"> муниципального района;</w:t>
      </w:r>
    </w:p>
    <w:p w:rsidR="004D5041" w:rsidRPr="007A5986" w:rsidRDefault="004D5041" w:rsidP="00E20E60">
      <w:pPr>
        <w:suppressAutoHyphens/>
        <w:ind w:firstLine="709"/>
        <w:jc w:val="both"/>
        <w:rPr>
          <w:sz w:val="28"/>
          <w:szCs w:val="28"/>
        </w:rPr>
      </w:pPr>
      <w:r w:rsidRPr="007A5986">
        <w:rPr>
          <w:sz w:val="28"/>
          <w:szCs w:val="28"/>
        </w:rPr>
        <w:t xml:space="preserve">Положением об Исполнительном комитете </w:t>
      </w:r>
      <w:r w:rsidR="00E20E60" w:rsidRPr="007A5986">
        <w:rPr>
          <w:sz w:val="28"/>
          <w:szCs w:val="28"/>
        </w:rPr>
        <w:t>Сабинского</w:t>
      </w:r>
      <w:r w:rsidRPr="007A5986">
        <w:rPr>
          <w:sz w:val="28"/>
          <w:szCs w:val="28"/>
        </w:rPr>
        <w:t xml:space="preserve"> муниципального района, утвержденным решением Совета </w:t>
      </w:r>
      <w:r w:rsidR="00E20E60" w:rsidRPr="007A5986">
        <w:rPr>
          <w:sz w:val="28"/>
          <w:szCs w:val="28"/>
        </w:rPr>
        <w:t>Сабинского</w:t>
      </w:r>
      <w:r w:rsidRPr="007A5986">
        <w:rPr>
          <w:sz w:val="28"/>
          <w:szCs w:val="28"/>
        </w:rPr>
        <w:t xml:space="preserve"> муниципального района от </w:t>
      </w:r>
      <w:r w:rsidR="007A5986">
        <w:rPr>
          <w:sz w:val="28"/>
          <w:szCs w:val="28"/>
        </w:rPr>
        <w:t>26.04.2012</w:t>
      </w:r>
      <w:r w:rsidRPr="007A5986">
        <w:rPr>
          <w:sz w:val="28"/>
          <w:szCs w:val="28"/>
        </w:rPr>
        <w:t xml:space="preserve"> года № </w:t>
      </w:r>
      <w:r w:rsidR="007A5986">
        <w:rPr>
          <w:sz w:val="28"/>
          <w:szCs w:val="28"/>
        </w:rPr>
        <w:t>112</w:t>
      </w:r>
      <w:r w:rsidRPr="007A5986">
        <w:rPr>
          <w:sz w:val="28"/>
          <w:szCs w:val="28"/>
        </w:rPr>
        <w:t xml:space="preserve"> (далее – Положение об Исполкоме);</w:t>
      </w:r>
    </w:p>
    <w:p w:rsidR="007A5986" w:rsidRDefault="004D5041" w:rsidP="00E20E60">
      <w:pPr>
        <w:suppressAutoHyphens/>
        <w:ind w:firstLine="709"/>
        <w:jc w:val="both"/>
        <w:rPr>
          <w:sz w:val="28"/>
          <w:szCs w:val="28"/>
        </w:rPr>
      </w:pPr>
      <w:r w:rsidRPr="007A5986">
        <w:rPr>
          <w:sz w:val="28"/>
          <w:szCs w:val="28"/>
        </w:rPr>
        <w:t xml:space="preserve">Положением об архивном отделе исполнительного комитета </w:t>
      </w:r>
      <w:r w:rsidR="00E20E60" w:rsidRPr="007A5986">
        <w:rPr>
          <w:sz w:val="28"/>
          <w:szCs w:val="28"/>
        </w:rPr>
        <w:t>Сабинского</w:t>
      </w:r>
      <w:r w:rsidRPr="007A5986">
        <w:rPr>
          <w:sz w:val="28"/>
          <w:szCs w:val="28"/>
        </w:rPr>
        <w:t xml:space="preserve"> муниципального района, утвержденным решением Совета </w:t>
      </w:r>
      <w:r w:rsidR="00E20E60" w:rsidRPr="007A5986">
        <w:rPr>
          <w:sz w:val="28"/>
          <w:szCs w:val="28"/>
        </w:rPr>
        <w:t>Сабинского</w:t>
      </w:r>
      <w:r w:rsidRPr="007A5986">
        <w:rPr>
          <w:sz w:val="28"/>
          <w:szCs w:val="28"/>
        </w:rPr>
        <w:t xml:space="preserve"> муниципального района  от </w:t>
      </w:r>
      <w:r w:rsidR="007A5986">
        <w:rPr>
          <w:sz w:val="28"/>
          <w:szCs w:val="28"/>
        </w:rPr>
        <w:t>06.03.2006</w:t>
      </w:r>
      <w:r w:rsidRPr="007A5986">
        <w:rPr>
          <w:sz w:val="28"/>
          <w:szCs w:val="28"/>
        </w:rPr>
        <w:t xml:space="preserve"> года № </w:t>
      </w:r>
      <w:r w:rsidR="007A5986">
        <w:rPr>
          <w:sz w:val="28"/>
          <w:szCs w:val="28"/>
        </w:rPr>
        <w:t>55</w:t>
      </w:r>
      <w:r w:rsidRPr="007A5986">
        <w:rPr>
          <w:sz w:val="28"/>
          <w:szCs w:val="28"/>
        </w:rPr>
        <w:t xml:space="preserve"> (далее – Положение об отделе)</w:t>
      </w:r>
      <w:r w:rsidR="007A5986">
        <w:rPr>
          <w:sz w:val="28"/>
          <w:szCs w:val="28"/>
        </w:rPr>
        <w:t>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</w:t>
      </w:r>
      <w:proofErr w:type="gramStart"/>
      <w:r w:rsidRPr="00AD4B48">
        <w:rPr>
          <w:sz w:val="28"/>
          <w:szCs w:val="28"/>
        </w:rPr>
        <w:t>порядке</w:t>
      </w:r>
      <w:proofErr w:type="gramEnd"/>
      <w:r w:rsidRPr="00AD4B48">
        <w:rPr>
          <w:sz w:val="28"/>
          <w:szCs w:val="28"/>
        </w:rPr>
        <w:t>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  <w:proofErr w:type="gramEnd"/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), допущенная органом, предоставляющим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), сведениям в документах, на основании которых вносились сведения;</w:t>
      </w:r>
      <w:proofErr w:type="gramEnd"/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 xml:space="preserve">под заявлением о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</w:t>
      </w:r>
      <w:r w:rsidR="00A039E4" w:rsidRPr="00AD4B48">
        <w:rPr>
          <w:sz w:val="28"/>
          <w:szCs w:val="28"/>
        </w:rPr>
        <w:t>я</w:t>
      </w:r>
      <w:r w:rsidRPr="00AD4B48">
        <w:rPr>
          <w:sz w:val="28"/>
          <w:szCs w:val="28"/>
        </w:rPr>
        <w:t xml:space="preserve"> 1-</w:t>
      </w:r>
      <w:r w:rsidR="00BA2591" w:rsidRPr="00AD4B48">
        <w:rPr>
          <w:sz w:val="28"/>
          <w:szCs w:val="28"/>
        </w:rPr>
        <w:t>19</w:t>
      </w:r>
      <w:r w:rsidRPr="00AD4B48">
        <w:rPr>
          <w:sz w:val="28"/>
          <w:szCs w:val="28"/>
        </w:rPr>
        <w:t>)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находящимися</w:t>
      </w:r>
      <w:proofErr w:type="gramEnd"/>
      <w:r w:rsidRPr="00AD4B48">
        <w:rPr>
          <w:sz w:val="28"/>
          <w:szCs w:val="28"/>
        </w:rPr>
        <w:t xml:space="preserve">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AD4B48">
        <w:rPr>
          <w:sz w:val="28"/>
          <w:szCs w:val="28"/>
        </w:rPr>
        <w:t>на официальном сайте Исполкома (</w:t>
      </w:r>
      <w:r w:rsidR="004D5041">
        <w:rPr>
          <w:sz w:val="28"/>
          <w:szCs w:val="28"/>
        </w:rPr>
        <w:t>http://www.</w:t>
      </w:r>
      <w:proofErr w:type="gramEnd"/>
      <w:r w:rsidR="004D5041">
        <w:rPr>
          <w:sz w:val="28"/>
          <w:szCs w:val="28"/>
        </w:rPr>
        <w:t xml:space="preserve"> </w:t>
      </w:r>
      <w:proofErr w:type="gramStart"/>
      <w:r w:rsidR="006C3755" w:rsidRPr="006C3755">
        <w:rPr>
          <w:sz w:val="28"/>
          <w:szCs w:val="28"/>
        </w:rPr>
        <w:t>Saba</w:t>
      </w:r>
      <w:r w:rsidR="004D5041">
        <w:rPr>
          <w:sz w:val="28"/>
          <w:szCs w:val="28"/>
        </w:rPr>
        <w:t>.tatarstan.ru</w:t>
      </w:r>
      <w:r w:rsidRPr="00AD4B48">
        <w:rPr>
          <w:sz w:val="28"/>
          <w:szCs w:val="28"/>
        </w:rPr>
        <w:t>);</w:t>
      </w:r>
      <w:proofErr w:type="gramEnd"/>
    </w:p>
    <w:p w:rsidR="00AC3319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Портале государственных и муниципальных услуг Республики Татарстан (http://uslugi.tatar</w:t>
      </w:r>
      <w:r w:rsidR="00831D9B">
        <w:rPr>
          <w:sz w:val="28"/>
          <w:szCs w:val="28"/>
          <w:lang w:val="en-US"/>
        </w:rPr>
        <w:t>stan</w:t>
      </w:r>
      <w:r w:rsidRPr="00AD4B48">
        <w:rPr>
          <w:sz w:val="28"/>
          <w:szCs w:val="28"/>
        </w:rPr>
        <w:t>.ru);</w:t>
      </w:r>
    </w:p>
    <w:p w:rsidR="00751D07" w:rsidRPr="00AD4B48" w:rsidRDefault="00751D07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gosuslugi.ru)</w:t>
      </w:r>
      <w:r>
        <w:rPr>
          <w:sz w:val="28"/>
          <w:szCs w:val="28"/>
        </w:rPr>
        <w:t>.</w:t>
      </w:r>
    </w:p>
    <w:p w:rsidR="0090790C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90790C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90790C" w:rsidRPr="00AD4B48" w:rsidRDefault="0090790C" w:rsidP="008545C6">
      <w:pPr>
        <w:suppressAutoHyphens/>
        <w:ind w:right="-284" w:firstLine="709"/>
        <w:jc w:val="both"/>
        <w:rPr>
          <w:sz w:val="28"/>
          <w:szCs w:val="28"/>
        </w:rPr>
      </w:pPr>
    </w:p>
    <w:p w:rsidR="00AC3319" w:rsidRPr="00AD4B48" w:rsidRDefault="00AC3319" w:rsidP="008545C6">
      <w:pPr>
        <w:ind w:right="-284"/>
        <w:rPr>
          <w:sz w:val="28"/>
          <w:szCs w:val="28"/>
        </w:rPr>
        <w:sectPr w:rsidR="00AC3319" w:rsidRPr="00AD4B48" w:rsidSect="00D57EDA">
          <w:headerReference w:type="default" r:id="rId11"/>
          <w:pgSz w:w="11906" w:h="16838"/>
          <w:pgMar w:top="1134" w:right="849" w:bottom="851" w:left="1701" w:header="709" w:footer="709" w:gutter="0"/>
          <w:cols w:space="720"/>
          <w:titlePg/>
          <w:docGrid w:linePitch="326"/>
        </w:sect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90790C" w:rsidRDefault="0090790C" w:rsidP="008545C6">
      <w:pPr>
        <w:suppressAutoHyphens/>
        <w:ind w:left="283" w:right="-284"/>
        <w:jc w:val="center"/>
        <w:rPr>
          <w:b/>
          <w:sz w:val="28"/>
          <w:szCs w:val="28"/>
        </w:rPr>
        <w:sectPr w:rsidR="0090790C" w:rsidSect="00BA0627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AC3319" w:rsidRPr="004F7102" w:rsidRDefault="00AC3319" w:rsidP="008545C6">
      <w:pPr>
        <w:suppressAutoHyphens/>
        <w:ind w:left="283" w:right="-284"/>
        <w:jc w:val="center"/>
        <w:rPr>
          <w:b/>
          <w:sz w:val="28"/>
          <w:szCs w:val="28"/>
        </w:rPr>
      </w:pPr>
      <w:r w:rsidRPr="004F7102">
        <w:rPr>
          <w:b/>
          <w:sz w:val="28"/>
          <w:szCs w:val="28"/>
        </w:rPr>
        <w:lastRenderedPageBreak/>
        <w:t xml:space="preserve">2. Стандарт предоставления </w:t>
      </w:r>
      <w:r w:rsidR="0079004F">
        <w:rPr>
          <w:b/>
          <w:sz w:val="28"/>
          <w:szCs w:val="28"/>
        </w:rPr>
        <w:t>муниципальной</w:t>
      </w:r>
      <w:r w:rsidRPr="004F7102">
        <w:rPr>
          <w:b/>
          <w:sz w:val="28"/>
          <w:szCs w:val="28"/>
        </w:rPr>
        <w:t xml:space="preserve"> услуги</w:t>
      </w:r>
    </w:p>
    <w:p w:rsidR="00AC3319" w:rsidRPr="00AD4B48" w:rsidRDefault="00AC3319" w:rsidP="008545C6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AD4B48" w:rsidRPr="00AD4B48" w:rsidTr="000C6AC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E20E60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E20E60">
            <w:pPr>
              <w:suppressAutoHyphens/>
              <w:ind w:firstLine="142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ормативный акт,  устанавливающий</w:t>
            </w:r>
            <w:r w:rsidR="00E1693B">
              <w:rPr>
                <w:sz w:val="28"/>
                <w:szCs w:val="28"/>
                <w:lang w:eastAsia="en-US"/>
              </w:rPr>
              <w:t xml:space="preserve">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ст. </w:t>
            </w:r>
            <w:r w:rsidR="00BC407C">
              <w:rPr>
                <w:sz w:val="28"/>
                <w:szCs w:val="28"/>
                <w:lang w:eastAsia="en-US"/>
              </w:rPr>
              <w:t>22</w:t>
            </w:r>
            <w:r w:rsidRPr="00AD4B48">
              <w:rPr>
                <w:sz w:val="28"/>
                <w:szCs w:val="28"/>
                <w:lang w:eastAsia="en-US"/>
              </w:rPr>
              <w:t xml:space="preserve"> Закона РТ № </w:t>
            </w:r>
            <w:r w:rsidR="00BC407C">
              <w:rPr>
                <w:sz w:val="28"/>
                <w:szCs w:val="28"/>
                <w:lang w:eastAsia="en-US"/>
              </w:rPr>
              <w:t>63</w:t>
            </w:r>
            <w:r w:rsidRPr="00AD4B48">
              <w:rPr>
                <w:sz w:val="28"/>
                <w:szCs w:val="28"/>
                <w:lang w:eastAsia="en-US"/>
              </w:rPr>
              <w:t>;</w:t>
            </w:r>
          </w:p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2. 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="0016073A">
              <w:rPr>
                <w:iCs/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 w:rsidR="00E20E60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.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сполнитель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</w:t>
            </w:r>
            <w:r w:rsidR="00BA2591" w:rsidRPr="00AD4B48">
              <w:rPr>
                <w:sz w:val="28"/>
                <w:szCs w:val="28"/>
                <w:lang w:eastAsia="en-US"/>
              </w:rPr>
              <w:t>0</w:t>
            </w:r>
            <w:r w:rsidRPr="00AD4B48">
              <w:rPr>
                <w:sz w:val="28"/>
                <w:szCs w:val="28"/>
                <w:lang w:eastAsia="en-US"/>
              </w:rPr>
              <w:t>-2</w:t>
            </w:r>
            <w:r w:rsidR="00BA2591" w:rsidRPr="00AD4B48">
              <w:rPr>
                <w:sz w:val="28"/>
                <w:szCs w:val="28"/>
                <w:lang w:eastAsia="en-US"/>
              </w:rPr>
              <w:t>1</w:t>
            </w:r>
            <w:r w:rsidRPr="00AD4B48">
              <w:rPr>
                <w:sz w:val="28"/>
                <w:szCs w:val="28"/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Архивная справка (архивная выписка, архивная копия) оформляется на бланке Исполнительного комитета </w:t>
            </w:r>
            <w:r w:rsidR="00E20E60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по форме, установленной Министерством культуры Российской Федерации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звание информационного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документа «Архивная справка»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гербовая печать </w:t>
            </w:r>
            <w:r w:rsidR="00352ADD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E20E60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AC3319" w:rsidRPr="00AD4B48" w:rsidRDefault="00AC3319" w:rsidP="00E20E60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AC3319" w:rsidRPr="00AD4B48" w:rsidRDefault="00AC3319" w:rsidP="00E20E60">
            <w:pPr>
              <w:pStyle w:val="aa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ечать </w:t>
            </w:r>
            <w:r w:rsidR="00352ADD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E20E60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AC3319" w:rsidRPr="00AD4B48" w:rsidRDefault="00AC3319" w:rsidP="00E20E60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фамилия, имя, отчество исполнителя (полностью) и номер его телефона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AC3319" w:rsidRPr="00AD4B48" w:rsidRDefault="00AC3319" w:rsidP="00E20E60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AC3319" w:rsidRPr="00AD4B48" w:rsidRDefault="00AC3319" w:rsidP="00E20E60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AC3319" w:rsidRPr="00AD4B48" w:rsidRDefault="00AC3319" w:rsidP="00E20E60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AC3319" w:rsidRPr="00AD4B48" w:rsidRDefault="00AC3319" w:rsidP="00E20E60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D4B48" w:rsidRDefault="00AC3319" w:rsidP="00E20E60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AC3319" w:rsidRPr="00AD4B48" w:rsidRDefault="00AC3319" w:rsidP="00E20E60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AC3319" w:rsidRPr="00AD4B48" w:rsidRDefault="00AC3319" w:rsidP="00E20E60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гербовая печать </w:t>
            </w:r>
            <w:r w:rsidR="004A5256">
              <w:rPr>
                <w:sz w:val="28"/>
                <w:szCs w:val="28"/>
                <w:lang w:eastAsia="en-US"/>
              </w:rPr>
              <w:t>И</w:t>
            </w:r>
            <w:r w:rsidRPr="00AD4B48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E20E60">
              <w:rPr>
                <w:sz w:val="28"/>
                <w:szCs w:val="28"/>
                <w:lang w:eastAsia="en-US"/>
              </w:rPr>
              <w:t>Сабинского</w:t>
            </w:r>
            <w:r w:rsidRPr="00AD4B48">
              <w:rPr>
                <w:sz w:val="28"/>
                <w:szCs w:val="28"/>
                <w:lang w:eastAsia="en-US"/>
              </w:rPr>
              <w:t xml:space="preserve">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дпункт 5.7.2, подпункт  5.9.1, </w:t>
            </w:r>
            <w:r w:rsidR="00C33536">
              <w:rPr>
                <w:sz w:val="28"/>
                <w:szCs w:val="28"/>
                <w:lang w:eastAsia="en-US"/>
              </w:rPr>
              <w:t xml:space="preserve">5.9.2, 5.9.3 </w:t>
            </w:r>
            <w:r w:rsidRPr="00AD4B48">
              <w:rPr>
                <w:sz w:val="28"/>
                <w:szCs w:val="28"/>
                <w:lang w:eastAsia="en-US"/>
              </w:rPr>
              <w:t>п. 5.9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;</w:t>
            </w:r>
          </w:p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 xml:space="preserve">предоставлении </w:t>
            </w:r>
            <w:r w:rsidR="0079004F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="0079004F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AC3319" w:rsidRPr="00AD4B48" w:rsidRDefault="00AC3319" w:rsidP="00E20E60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 – в течение 2</w:t>
            </w:r>
            <w:r w:rsidR="0073234B">
              <w:rPr>
                <w:sz w:val="28"/>
                <w:szCs w:val="28"/>
                <w:lang w:eastAsia="en-US"/>
              </w:rPr>
              <w:t>1</w:t>
            </w:r>
            <w:r w:rsidR="000F3C3A" w:rsidRPr="00AD4B48">
              <w:rPr>
                <w:sz w:val="28"/>
                <w:szCs w:val="28"/>
                <w:lang w:eastAsia="en-US"/>
              </w:rPr>
              <w:t>рабоч</w:t>
            </w:r>
            <w:r w:rsidR="009550F6">
              <w:rPr>
                <w:sz w:val="28"/>
                <w:szCs w:val="28"/>
                <w:lang w:eastAsia="en-US"/>
              </w:rPr>
              <w:t>егодня</w:t>
            </w:r>
            <w:r w:rsidRPr="00AD4B48">
              <w:rPr>
                <w:sz w:val="28"/>
                <w:szCs w:val="28"/>
                <w:lang w:eastAsia="en-US"/>
              </w:rPr>
              <w:t xml:space="preserve"> со дня регистраци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>заявления</w:t>
            </w:r>
            <w:r w:rsidR="003C2AFD" w:rsidRPr="00AD4B48">
              <w:rPr>
                <w:sz w:val="28"/>
                <w:szCs w:val="28"/>
                <w:lang w:eastAsia="en-US"/>
              </w:rPr>
              <w:t xml:space="preserve"> с учетом направления запроса и получения ответа на запрос через систему межведомственного электронного взаимодействия (далее - СМЭВ)</w:t>
            </w:r>
            <w:r w:rsidRPr="00AD4B48">
              <w:rPr>
                <w:sz w:val="28"/>
                <w:szCs w:val="28"/>
                <w:lang w:eastAsia="en-US"/>
              </w:rPr>
              <w:t>;</w:t>
            </w:r>
          </w:p>
          <w:p w:rsidR="00974255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</w:p>
          <w:p w:rsidR="00F176DF" w:rsidRPr="00F176DF" w:rsidRDefault="00F176DF" w:rsidP="00E20E60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п. 5.8.3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AD4B48">
              <w:rPr>
                <w:iCs/>
                <w:sz w:val="28"/>
                <w:szCs w:val="28"/>
                <w:lang w:eastAsia="en-US"/>
              </w:rPr>
              <w:t xml:space="preserve">способы их получения </w:t>
            </w:r>
            <w:r w:rsidRPr="00AD4B48">
              <w:rPr>
                <w:iCs/>
                <w:sz w:val="28"/>
                <w:szCs w:val="28"/>
                <w:lang w:eastAsia="en-US"/>
              </w:rPr>
              <w:lastRenderedPageBreak/>
              <w:t>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с указанием: 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именования юридического лица, (для граждан – </w:t>
            </w:r>
            <w:r w:rsidR="006D4646">
              <w:rPr>
                <w:sz w:val="28"/>
                <w:szCs w:val="28"/>
                <w:lang w:eastAsia="en-US"/>
              </w:rPr>
              <w:t>фамилии, имени, отчества (</w:t>
            </w:r>
            <w:r w:rsidR="00D20E57">
              <w:rPr>
                <w:sz w:val="28"/>
                <w:szCs w:val="28"/>
                <w:lang w:eastAsia="en-US"/>
              </w:rPr>
              <w:t xml:space="preserve">последнее - </w:t>
            </w:r>
            <w:r w:rsidR="006D4646">
              <w:rPr>
                <w:sz w:val="28"/>
                <w:szCs w:val="28"/>
                <w:lang w:eastAsia="en-US"/>
              </w:rPr>
              <w:t>при наличии)</w:t>
            </w:r>
            <w:r w:rsidRPr="00AD4B48">
              <w:rPr>
                <w:sz w:val="28"/>
                <w:szCs w:val="28"/>
                <w:lang w:eastAsia="en-US"/>
              </w:rPr>
              <w:t>);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Уполномоченные заявителем лица (по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доверенности) представляют документы, подтверждающие свои полномочия. </w:t>
            </w:r>
          </w:p>
          <w:p w:rsidR="00974255" w:rsidRPr="00AD4B48" w:rsidRDefault="00AC3319" w:rsidP="00E20E60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Документы представляются в одном экземпляре</w:t>
            </w:r>
            <w:r w:rsidR="00974255" w:rsidRPr="00AD4B48">
              <w:rPr>
                <w:sz w:val="28"/>
                <w:szCs w:val="28"/>
                <w:lang w:eastAsia="en-US"/>
              </w:rPr>
              <w:t>.</w:t>
            </w:r>
          </w:p>
          <w:p w:rsidR="00974255" w:rsidRPr="00226324" w:rsidRDefault="00974255" w:rsidP="00E20E60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Бланк заявления для получения </w:t>
            </w:r>
            <w:r w:rsidR="0079004F">
              <w:rPr>
                <w:sz w:val="28"/>
                <w:szCs w:val="28"/>
              </w:rPr>
              <w:t>муниципальной</w:t>
            </w:r>
            <w:r w:rsidRPr="00AD4B48">
              <w:rPr>
                <w:sz w:val="28"/>
                <w:szCs w:val="28"/>
              </w:rPr>
              <w:t xml:space="preserve"> услуги заявитель может получить при личном обращении в Исполком</w:t>
            </w:r>
            <w:r w:rsidR="00F51B67" w:rsidRPr="00AD4B48">
              <w:rPr>
                <w:sz w:val="28"/>
                <w:szCs w:val="28"/>
              </w:rPr>
              <w:t xml:space="preserve">, </w:t>
            </w:r>
            <w:r w:rsidR="00F51B67" w:rsidRPr="00AD4B48">
              <w:rPr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AD4B48">
              <w:rPr>
                <w:sz w:val="28"/>
                <w:szCs w:val="28"/>
              </w:rPr>
              <w:t xml:space="preserve">. Электронные формы бланков заявления размещены на официальном сайте </w:t>
            </w:r>
            <w:r w:rsidR="00B252E1" w:rsidRPr="00AD4B48">
              <w:rPr>
                <w:sz w:val="28"/>
                <w:szCs w:val="28"/>
              </w:rPr>
              <w:t xml:space="preserve">Исполкома, </w:t>
            </w:r>
            <w:r w:rsidR="00F51B67" w:rsidRPr="00AD4B48">
              <w:rPr>
                <w:sz w:val="28"/>
                <w:szCs w:val="28"/>
              </w:rPr>
              <w:t>на Портале государственных и муниципальных услуг Республики Татарстан</w:t>
            </w:r>
            <w:r w:rsidR="00751D07">
              <w:rPr>
                <w:sz w:val="28"/>
                <w:szCs w:val="28"/>
              </w:rPr>
              <w:t xml:space="preserve">, </w:t>
            </w:r>
            <w:r w:rsidR="00751D07" w:rsidRPr="00AD4B48">
              <w:rPr>
                <w:sz w:val="28"/>
                <w:szCs w:val="28"/>
              </w:rPr>
              <w:t>на Едином портале госуда</w:t>
            </w:r>
            <w:r w:rsidR="00751D07">
              <w:rPr>
                <w:sz w:val="28"/>
                <w:szCs w:val="28"/>
              </w:rPr>
              <w:t>рственных и муниципальных услуг</w:t>
            </w:r>
            <w:r w:rsidR="00226324">
              <w:rPr>
                <w:sz w:val="28"/>
                <w:szCs w:val="28"/>
              </w:rPr>
              <w:t xml:space="preserve"> (функций)</w:t>
            </w:r>
            <w:r w:rsidR="00751D07">
              <w:rPr>
                <w:sz w:val="28"/>
                <w:szCs w:val="28"/>
              </w:rPr>
              <w:t>.</w:t>
            </w:r>
          </w:p>
          <w:p w:rsidR="00974255" w:rsidRPr="00AD4B48" w:rsidRDefault="00974255" w:rsidP="00E20E60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74255" w:rsidRPr="00AD4B48" w:rsidRDefault="00974255" w:rsidP="00E20E60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74255" w:rsidRPr="00AD4B48" w:rsidRDefault="00974255" w:rsidP="00E20E60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4B48">
              <w:rPr>
                <w:rFonts w:ascii="Times New Roman" w:hAnsi="Times New Roman"/>
                <w:sz w:val="28"/>
                <w:szCs w:val="28"/>
              </w:rPr>
              <w:t>почтовым</w:t>
            </w:r>
            <w:r w:rsidR="00E1693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AD4B48">
              <w:rPr>
                <w:rFonts w:ascii="Times New Roman" w:hAnsi="Times New Roman"/>
                <w:sz w:val="28"/>
                <w:szCs w:val="28"/>
              </w:rPr>
              <w:t>отправлением.</w:t>
            </w:r>
          </w:p>
          <w:p w:rsidR="00AC3319" w:rsidRPr="00226324" w:rsidRDefault="00974255" w:rsidP="00E20E60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3C2AFD" w:rsidRPr="00AD4B48">
              <w:rPr>
                <w:sz w:val="28"/>
                <w:szCs w:val="28"/>
              </w:rPr>
              <w:t>простой</w:t>
            </w:r>
            <w:r w:rsidRPr="00AD4B48">
              <w:rPr>
                <w:sz w:val="28"/>
                <w:szCs w:val="28"/>
              </w:rPr>
              <w:t xml:space="preserve"> электронной подписью, через информационно-телекоммуникационные сети общего доступа, в </w:t>
            </w:r>
            <w:r w:rsidRPr="00AD4B48">
              <w:rPr>
                <w:sz w:val="28"/>
                <w:szCs w:val="28"/>
              </w:rPr>
              <w:lastRenderedPageBreak/>
              <w:t xml:space="preserve">том числе через информационно-телекоммуникационную сеть «Интернет», </w:t>
            </w:r>
            <w:r w:rsidR="00144AD0" w:rsidRPr="00144AD0">
              <w:rPr>
                <w:sz w:val="28"/>
                <w:szCs w:val="28"/>
              </w:rPr>
              <w:t>Портал государственных и муниципальных услуг Республики Татарстан</w:t>
            </w:r>
            <w:r w:rsidR="00226324">
              <w:rPr>
                <w:sz w:val="28"/>
                <w:szCs w:val="28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на Един</w:t>
            </w:r>
            <w:r w:rsidR="00226324">
              <w:rPr>
                <w:sz w:val="28"/>
                <w:szCs w:val="28"/>
              </w:rPr>
              <w:t>ый</w:t>
            </w:r>
            <w:r w:rsidR="00226324" w:rsidRPr="00AD4B48">
              <w:rPr>
                <w:sz w:val="28"/>
                <w:szCs w:val="28"/>
              </w:rPr>
              <w:t xml:space="preserve"> портал государственных и муниципальных услуг (функ</w:t>
            </w:r>
            <w:r w:rsidR="00226324">
              <w:rPr>
                <w:sz w:val="28"/>
                <w:szCs w:val="28"/>
              </w:rPr>
              <w:t>ций)</w:t>
            </w:r>
            <w:r w:rsidRPr="00144AD0">
              <w:rPr>
                <w:sz w:val="28"/>
                <w:szCs w:val="28"/>
              </w:rPr>
              <w:t>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AC3319" w:rsidRPr="00AD4B48" w:rsidRDefault="003C2AFD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. 5.8</w:t>
            </w:r>
            <w:r w:rsidR="00AC3319" w:rsidRPr="00AD4B48">
              <w:rPr>
                <w:sz w:val="28"/>
                <w:szCs w:val="28"/>
                <w:lang w:eastAsia="en-US"/>
              </w:rPr>
              <w:t>, 5.10 Правил работы</w:t>
            </w:r>
          </w:p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D4B48">
              <w:rPr>
                <w:lang w:eastAsia="en-US"/>
              </w:rPr>
              <w:t xml:space="preserve">, </w:t>
            </w:r>
            <w:r w:rsidRPr="00AD4B48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7A56A2">
              <w:rPr>
                <w:iCs/>
                <w:sz w:val="28"/>
                <w:szCs w:val="28"/>
                <w:lang w:eastAsia="en-US"/>
              </w:rPr>
              <w:t>ем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8F7" w:rsidRPr="00AD4B48" w:rsidRDefault="006828F7" w:rsidP="00E20E60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C95399" w:rsidRPr="00AD4B48" w:rsidRDefault="00C95399" w:rsidP="00E20E60">
            <w:pPr>
              <w:ind w:firstLine="601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 xml:space="preserve">Выписка из Единого государственного реестра </w:t>
            </w:r>
            <w:r w:rsidR="00950116">
              <w:rPr>
                <w:sz w:val="28"/>
                <w:szCs w:val="28"/>
              </w:rPr>
              <w:t>недвижимости</w:t>
            </w:r>
            <w:r w:rsidRPr="00AD4B48">
              <w:rPr>
                <w:sz w:val="28"/>
                <w:szCs w:val="28"/>
              </w:rPr>
              <w:t xml:space="preserve"> (содержащая общедоступные сведения о зарегистрированных правах на объект недвижимости)</w:t>
            </w:r>
            <w:r w:rsidR="00245691">
              <w:rPr>
                <w:sz w:val="28"/>
                <w:szCs w:val="28"/>
              </w:rPr>
              <w:t xml:space="preserve"> (</w:t>
            </w:r>
            <w:r w:rsidR="00245691" w:rsidRPr="007C5265">
              <w:rPr>
                <w:sz w:val="28"/>
                <w:szCs w:val="28"/>
              </w:rPr>
              <w:t xml:space="preserve">Федеральная служба </w:t>
            </w:r>
            <w:r w:rsidR="0079004F">
              <w:rPr>
                <w:sz w:val="28"/>
                <w:szCs w:val="28"/>
              </w:rPr>
              <w:t>муниципальной</w:t>
            </w:r>
            <w:r w:rsidR="00245691" w:rsidRPr="007C5265">
              <w:rPr>
                <w:sz w:val="28"/>
                <w:szCs w:val="28"/>
              </w:rPr>
              <w:t xml:space="preserve"> регистрации, кадастра и картографии</w:t>
            </w:r>
            <w:r w:rsidR="00245691">
              <w:rPr>
                <w:sz w:val="28"/>
                <w:szCs w:val="28"/>
              </w:rPr>
              <w:t xml:space="preserve">) </w:t>
            </w:r>
          </w:p>
          <w:p w:rsidR="00C95399" w:rsidRPr="00AD4B48" w:rsidRDefault="00C95399" w:rsidP="00E20E60">
            <w:pPr>
              <w:ind w:firstLine="601"/>
              <w:jc w:val="both"/>
              <w:rPr>
                <w:sz w:val="28"/>
                <w:szCs w:val="28"/>
              </w:rPr>
            </w:pPr>
          </w:p>
          <w:p w:rsidR="006828F7" w:rsidRPr="00AD4B48" w:rsidRDefault="006828F7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7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Перечень органов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власти (местного самоуправления) и их структурных подразделений, согласование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которых в случаях, предусмотренных нормативными правовыми актами, требуется для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которое осуществляется органом, предоставляющим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widowControl w:val="0"/>
              <w:suppressAutoHyphens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AC3319" w:rsidRPr="00AD4B48" w:rsidRDefault="00AC3319" w:rsidP="00E20E60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AC3319" w:rsidRPr="00AD4B48" w:rsidRDefault="00AC3319" w:rsidP="00E20E60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2.9.</w:t>
            </w:r>
            <w:r w:rsidRPr="00AD4B48">
              <w:rPr>
                <w:sz w:val="28"/>
                <w:szCs w:val="28"/>
                <w:lang w:val="en-US" w:eastAsia="en-US"/>
              </w:rPr>
              <w:t> </w:t>
            </w:r>
            <w:r w:rsidRPr="00AD4B48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76DF" w:rsidRPr="00F176DF" w:rsidRDefault="00F176DF" w:rsidP="00E20E60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снования для приостановления срока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>
              <w:rPr>
                <w:sz w:val="28"/>
                <w:szCs w:val="28"/>
                <w:lang w:eastAsia="en-US"/>
              </w:rPr>
              <w:t xml:space="preserve"> услуги не установлены.</w:t>
            </w:r>
          </w:p>
          <w:p w:rsidR="00AC3319" w:rsidRPr="00AD4B48" w:rsidRDefault="00AC3319" w:rsidP="00E20E60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1. Наличие в запрашиваемых документах сведений, составляющих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AC3319" w:rsidRPr="00AD4B48" w:rsidRDefault="00D55C7A" w:rsidP="00E20E60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. Неисправимое повреждение архивных </w:t>
            </w:r>
            <w:r w:rsidR="00AC3319" w:rsidRPr="00AD4B48">
              <w:rPr>
                <w:sz w:val="28"/>
                <w:szCs w:val="28"/>
                <w:lang w:eastAsia="en-US"/>
              </w:rPr>
              <w:lastRenderedPageBreak/>
              <w:t>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3C2AFD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пп.2.11.7.1, 2.11.7.2</w:t>
            </w:r>
            <w:r w:rsidR="00AC3319" w:rsidRPr="00AD4B48">
              <w:rPr>
                <w:sz w:val="28"/>
                <w:szCs w:val="28"/>
                <w:lang w:eastAsia="en-US"/>
              </w:rPr>
              <w:t>, 5.1, 5.13 Правил работы</w:t>
            </w:r>
          </w:p>
          <w:p w:rsidR="00AC3319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ст. 2</w:t>
            </w:r>
            <w:r w:rsidR="00950116">
              <w:rPr>
                <w:sz w:val="28"/>
                <w:szCs w:val="28"/>
                <w:lang w:eastAsia="en-US"/>
              </w:rPr>
              <w:t>5 Федерального закона № 125-ФЗ</w:t>
            </w:r>
          </w:p>
          <w:p w:rsidR="00950116" w:rsidRPr="00AD4B48" w:rsidRDefault="00950116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22 Закона РТ №63-ЗРТ от 2017 года</w:t>
            </w:r>
          </w:p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пошлины или иной платы, взимаемой за предоставление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>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79004F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униципальная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AC3319" w:rsidRPr="00AD4B48" w:rsidRDefault="00AC3319" w:rsidP="00E20E60">
            <w:pPr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AC3319" w:rsidRPr="00AD4B48" w:rsidRDefault="003C2AFD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п. 5.8.1</w:t>
            </w:r>
            <w:r w:rsidR="00AC3319" w:rsidRPr="00AD4B48">
              <w:rPr>
                <w:sz w:val="28"/>
                <w:szCs w:val="28"/>
                <w:lang w:eastAsia="en-US"/>
              </w:rPr>
              <w:t>, 5.8.3</w:t>
            </w:r>
            <w:r w:rsidRPr="00AD4B48">
              <w:rPr>
                <w:sz w:val="28"/>
                <w:szCs w:val="28"/>
                <w:lang w:eastAsia="en-US"/>
              </w:rPr>
              <w:t>, 5.10</w:t>
            </w:r>
            <w:r w:rsidR="00AC3319" w:rsidRPr="00AD4B48">
              <w:rPr>
                <w:sz w:val="28"/>
                <w:szCs w:val="28"/>
                <w:lang w:eastAsia="en-US"/>
              </w:rPr>
              <w:t xml:space="preserve"> Правил работы; 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</w:t>
            </w:r>
            <w:r w:rsidRPr="00AD4B48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Default="00AC3319" w:rsidP="00E20E60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В день поступления заявления</w:t>
            </w:r>
            <w:r w:rsidR="00CF3706">
              <w:rPr>
                <w:sz w:val="28"/>
                <w:szCs w:val="28"/>
                <w:lang w:eastAsia="en-US"/>
              </w:rPr>
              <w:t>.</w:t>
            </w:r>
          </w:p>
          <w:p w:rsidR="00CF3706" w:rsidRPr="00AD4B48" w:rsidRDefault="00CF3706" w:rsidP="00E20E60">
            <w:pPr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Запрос, поступивший в электронной форме в выходной (праздничный) день, регистрируется на следующий за выходным (праздничным) рабочий день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. 16 ч. </w:t>
            </w:r>
            <w:r w:rsidRPr="00AD4B48">
              <w:rPr>
                <w:sz w:val="28"/>
                <w:szCs w:val="28"/>
                <w:lang w:val="en-US" w:eastAsia="en-US"/>
              </w:rPr>
              <w:t>IV</w:t>
            </w:r>
            <w:r w:rsidRPr="00AD4B48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="0079004F">
              <w:rPr>
                <w:sz w:val="28"/>
                <w:szCs w:val="28"/>
                <w:lang w:eastAsia="en-US"/>
              </w:rPr>
              <w:lastRenderedPageBreak/>
              <w:t>муниципальная</w:t>
            </w:r>
            <w:r w:rsidRPr="00AD4B48">
              <w:rPr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="007900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3319" w:rsidRPr="00AD4B48" w:rsidRDefault="00AC3319" w:rsidP="00E20E60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="007900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AC3319" w:rsidRPr="00AD4B48" w:rsidRDefault="00AC3319" w:rsidP="00E20E60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</w:tr>
      <w:tr w:rsidR="00AD4B48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5. Показатели доступности и качества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муниципальных услуг, возможность получения информации о ходе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расположенность помещения </w:t>
            </w:r>
            <w:r w:rsidR="007F2D4F">
              <w:rPr>
                <w:sz w:val="28"/>
                <w:szCs w:val="28"/>
                <w:lang w:eastAsia="en-US"/>
              </w:rPr>
              <w:t>Отдела</w:t>
            </w:r>
            <w:r w:rsidRPr="00AD4B48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на информационных стендах</w:t>
            </w:r>
            <w:r w:rsidRPr="00BC32BA">
              <w:rPr>
                <w:sz w:val="28"/>
                <w:szCs w:val="28"/>
                <w:lang w:eastAsia="en-US"/>
              </w:rPr>
              <w:t xml:space="preserve">, информационных ресурсах </w:t>
            </w:r>
            <w:r w:rsidR="00BC32BA" w:rsidRPr="00BC32BA">
              <w:rPr>
                <w:sz w:val="28"/>
                <w:szCs w:val="28"/>
                <w:lang w:eastAsia="en-US"/>
              </w:rPr>
              <w:t xml:space="preserve">Исполкома </w:t>
            </w:r>
            <w:r w:rsidRPr="00BC32BA">
              <w:rPr>
                <w:sz w:val="28"/>
                <w:szCs w:val="28"/>
                <w:lang w:eastAsia="en-US"/>
              </w:rPr>
              <w:t>в сети «Интернет», на Портале государственных и муниципальных</w:t>
            </w:r>
            <w:r w:rsidRPr="00AD4B48">
              <w:rPr>
                <w:sz w:val="28"/>
                <w:szCs w:val="28"/>
                <w:lang w:eastAsia="en-US"/>
              </w:rPr>
              <w:t xml:space="preserve"> услуг Республики Татарстан</w:t>
            </w:r>
            <w:r w:rsidR="003C2AFD" w:rsidRPr="00AD4B48">
              <w:rPr>
                <w:sz w:val="28"/>
                <w:szCs w:val="28"/>
                <w:lang w:eastAsia="en-US"/>
              </w:rPr>
              <w:t>;</w:t>
            </w:r>
            <w:r w:rsidR="00226324" w:rsidRPr="00AD4B48">
              <w:rPr>
                <w:sz w:val="28"/>
                <w:szCs w:val="28"/>
              </w:rPr>
              <w:t xml:space="preserve">на Едином портале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;</w:t>
            </w:r>
          </w:p>
          <w:p w:rsidR="003C2AFD" w:rsidRPr="00AD4B48" w:rsidRDefault="003C2AFD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редоставляющего  </w:t>
            </w:r>
            <w:r w:rsidR="0016073A">
              <w:rPr>
                <w:sz w:val="28"/>
                <w:szCs w:val="28"/>
                <w:lang w:eastAsia="en-US"/>
              </w:rPr>
              <w:t>муниципальную</w:t>
            </w:r>
            <w:r w:rsidRPr="00AD4B48">
              <w:rPr>
                <w:sz w:val="28"/>
                <w:szCs w:val="28"/>
                <w:lang w:eastAsia="en-US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При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</w:t>
            </w:r>
            <w:r w:rsidR="00100343">
              <w:rPr>
                <w:sz w:val="28"/>
                <w:szCs w:val="28"/>
                <w:lang w:eastAsia="en-US"/>
              </w:rPr>
              <w:t>МФЦ</w:t>
            </w:r>
            <w:r w:rsidRPr="00AD4B48">
              <w:rPr>
                <w:sz w:val="28"/>
                <w:szCs w:val="28"/>
                <w:lang w:eastAsia="en-US"/>
              </w:rPr>
              <w:t>, в удаленных рабочих местах МФЦ консультацию, прием и выдачу документов осуществляет специалист МФЦ.</w:t>
            </w:r>
          </w:p>
          <w:p w:rsidR="00AC3319" w:rsidRPr="00226324" w:rsidRDefault="00AC3319" w:rsidP="00E20E60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="0079004F">
              <w:rPr>
                <w:sz w:val="28"/>
                <w:szCs w:val="28"/>
                <w:lang w:eastAsia="en-US"/>
              </w:rPr>
              <w:lastRenderedPageBreak/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может быть получена заявителем на сайте </w:t>
            </w:r>
            <w:r w:rsidR="00100343">
              <w:rPr>
                <w:sz w:val="28"/>
                <w:szCs w:val="28"/>
                <w:lang w:eastAsia="en-US"/>
              </w:rPr>
              <w:t>Исполкома</w:t>
            </w:r>
            <w:r w:rsidRPr="00AD4B48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</w:t>
            </w:r>
            <w:r w:rsidRPr="00144AD0">
              <w:rPr>
                <w:sz w:val="28"/>
                <w:szCs w:val="28"/>
                <w:lang w:eastAsia="en-US"/>
              </w:rPr>
              <w:t>,</w:t>
            </w:r>
            <w:r w:rsidR="00226324" w:rsidRPr="00AD4B48">
              <w:rPr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r w:rsidR="00226324">
              <w:rPr>
                <w:sz w:val="28"/>
                <w:szCs w:val="28"/>
              </w:rPr>
              <w:t>,</w:t>
            </w:r>
            <w:r w:rsidR="00144AD0" w:rsidRPr="00144AD0">
              <w:rPr>
                <w:sz w:val="28"/>
                <w:szCs w:val="28"/>
                <w:lang w:eastAsia="en-US"/>
              </w:rPr>
              <w:t xml:space="preserve">МФЦ, </w:t>
            </w:r>
            <w:r w:rsidRPr="00AD4B48">
              <w:rPr>
                <w:sz w:val="28"/>
                <w:szCs w:val="28"/>
                <w:lang w:eastAsia="en-US"/>
              </w:rPr>
              <w:t>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rPr>
                <w:rFonts w:eastAsiaTheme="minorHAnsi" w:cstheme="minorBidi"/>
                <w:lang w:eastAsia="en-US"/>
              </w:rPr>
            </w:pPr>
          </w:p>
        </w:tc>
      </w:tr>
      <w:tr w:rsidR="000C6ACA" w:rsidRPr="00AD4B48" w:rsidTr="000C6AC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в электронном виде через </w:t>
            </w:r>
            <w:r w:rsidR="00226324">
              <w:rPr>
                <w:sz w:val="28"/>
                <w:szCs w:val="28"/>
                <w:lang w:eastAsia="en-US"/>
              </w:rPr>
              <w:t xml:space="preserve">сайт </w:t>
            </w:r>
            <w:r w:rsidR="00100343">
              <w:rPr>
                <w:sz w:val="28"/>
                <w:szCs w:val="28"/>
                <w:lang w:eastAsia="en-US"/>
              </w:rPr>
              <w:t>И</w:t>
            </w:r>
            <w:r w:rsidR="00226324">
              <w:rPr>
                <w:sz w:val="28"/>
                <w:szCs w:val="28"/>
                <w:lang w:eastAsia="en-US"/>
              </w:rPr>
              <w:t xml:space="preserve">сполкома, </w:t>
            </w:r>
            <w:r w:rsidRPr="00AD4B48">
              <w:rPr>
                <w:sz w:val="28"/>
                <w:szCs w:val="28"/>
                <w:lang w:eastAsia="en-US"/>
              </w:rPr>
              <w:t>Портал государственных и муниципальных услуг</w:t>
            </w:r>
            <w:r w:rsidR="00226324">
              <w:rPr>
                <w:sz w:val="28"/>
                <w:szCs w:val="28"/>
                <w:lang w:eastAsia="en-US"/>
              </w:rPr>
              <w:t xml:space="preserve">, </w:t>
            </w:r>
            <w:r w:rsidR="00226324" w:rsidRPr="00AD4B48">
              <w:rPr>
                <w:sz w:val="28"/>
                <w:szCs w:val="28"/>
              </w:rPr>
              <w:t>Един</w:t>
            </w:r>
            <w:r w:rsidR="00226324">
              <w:rPr>
                <w:sz w:val="28"/>
                <w:szCs w:val="28"/>
              </w:rPr>
              <w:t>ый портал</w:t>
            </w:r>
            <w:r w:rsidR="00226324" w:rsidRPr="00AD4B48">
              <w:rPr>
                <w:sz w:val="28"/>
                <w:szCs w:val="28"/>
              </w:rPr>
              <w:t xml:space="preserve"> государственных </w:t>
            </w:r>
            <w:r w:rsidR="00226324">
              <w:rPr>
                <w:sz w:val="28"/>
                <w:szCs w:val="28"/>
              </w:rPr>
              <w:t>и муниципальных услуг (функций)</w:t>
            </w:r>
            <w:r w:rsidRPr="00AD4B48">
              <w:rPr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AC3319" w:rsidRPr="00AD4B48" w:rsidRDefault="00AC3319" w:rsidP="00E20E60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AC3319" w:rsidRPr="00AD4B48" w:rsidRDefault="00AC3319" w:rsidP="00E20E60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 w:rsidR="0079004F">
              <w:rPr>
                <w:sz w:val="28"/>
                <w:szCs w:val="28"/>
                <w:lang w:eastAsia="en-US"/>
              </w:rPr>
              <w:t>муниципальной</w:t>
            </w:r>
            <w:r w:rsidRPr="00AD4B48"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AC3319" w:rsidRPr="007F2D4F" w:rsidRDefault="00AC3319" w:rsidP="00E20E60">
            <w:pPr>
              <w:tabs>
                <w:tab w:val="num" w:pos="0"/>
              </w:tabs>
              <w:ind w:firstLine="601"/>
              <w:jc w:val="both"/>
              <w:rPr>
                <w:szCs w:val="28"/>
                <w:lang w:val="en-US" w:eastAsia="en-US"/>
              </w:rPr>
            </w:pPr>
            <w:r w:rsidRPr="00AD4B48">
              <w:rPr>
                <w:sz w:val="28"/>
                <w:szCs w:val="28"/>
                <w:lang w:val="en-US" w:eastAsia="en-US"/>
              </w:rPr>
              <w:t>E</w:t>
            </w:r>
            <w:r w:rsidRPr="007F2D4F">
              <w:rPr>
                <w:sz w:val="28"/>
                <w:szCs w:val="28"/>
                <w:lang w:val="en-US" w:eastAsia="en-US"/>
              </w:rPr>
              <w:t>-</w:t>
            </w:r>
            <w:r w:rsidRPr="00AD4B48">
              <w:rPr>
                <w:sz w:val="28"/>
                <w:szCs w:val="28"/>
                <w:lang w:val="en-US" w:eastAsia="en-US"/>
              </w:rPr>
              <w:t>ma</w:t>
            </w:r>
            <w:r w:rsidR="00D57EDA">
              <w:rPr>
                <w:sz w:val="28"/>
                <w:szCs w:val="28"/>
                <w:lang w:val="en-US" w:eastAsia="en-US"/>
              </w:rPr>
              <w:t>i</w:t>
            </w:r>
            <w:r w:rsidRPr="00AD4B48">
              <w:rPr>
                <w:sz w:val="28"/>
                <w:szCs w:val="28"/>
                <w:lang w:val="en-US" w:eastAsia="en-US"/>
              </w:rPr>
              <w:t>l</w:t>
            </w:r>
            <w:r w:rsidRPr="007F2D4F">
              <w:rPr>
                <w:sz w:val="28"/>
                <w:szCs w:val="28"/>
                <w:lang w:val="en-US" w:eastAsia="en-US"/>
              </w:rPr>
              <w:t xml:space="preserve">: </w:t>
            </w:r>
            <w:r w:rsidR="006C3755">
              <w:rPr>
                <w:sz w:val="28"/>
                <w:szCs w:val="28"/>
                <w:lang w:val="en-US" w:eastAsia="en-US"/>
              </w:rPr>
              <w:t>Saby</w:t>
            </w:r>
            <w:r w:rsidR="004D5041">
              <w:rPr>
                <w:sz w:val="28"/>
                <w:szCs w:val="28"/>
                <w:lang w:val="en-US" w:eastAsia="en-US"/>
              </w:rPr>
              <w:t>.arhiv</w:t>
            </w:r>
            <w:r w:rsidR="007F2D4F">
              <w:rPr>
                <w:sz w:val="28"/>
                <w:szCs w:val="28"/>
                <w:lang w:val="en-US" w:eastAsia="en-US"/>
              </w:rPr>
              <w:t>@tatar.ru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D4B48" w:rsidRDefault="00AC3319" w:rsidP="00E20E60">
            <w:pPr>
              <w:suppressAutoHyphens/>
              <w:jc w:val="both"/>
              <w:rPr>
                <w:szCs w:val="28"/>
                <w:lang w:eastAsia="en-US"/>
              </w:rPr>
            </w:pPr>
            <w:r w:rsidRPr="00AD4B48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90790C" w:rsidRDefault="0090790C" w:rsidP="008545C6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90790C" w:rsidSect="0090790C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AC3319" w:rsidRPr="004F7102" w:rsidRDefault="00AC3319" w:rsidP="00E20E60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F7102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57EDA" w:rsidRPr="00303A44" w:rsidRDefault="00D57EDA" w:rsidP="00E20E60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 Описание последовательности действий при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1. Предоставл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включает в себя следующие процедуры: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2) принятие и регистрация заявления; 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 выдача заявителю результата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редставлена в приложении № 2</w:t>
      </w:r>
      <w:r w:rsidR="00BA2591" w:rsidRPr="00AD4B48">
        <w:rPr>
          <w:sz w:val="28"/>
          <w:szCs w:val="28"/>
        </w:rPr>
        <w:t>2</w:t>
      </w:r>
      <w:r w:rsidRPr="00AD4B48">
        <w:rPr>
          <w:sz w:val="28"/>
          <w:szCs w:val="28"/>
        </w:rPr>
        <w:t>.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AC3319" w:rsidRPr="00AD4B48" w:rsidRDefault="00AC3319" w:rsidP="00E20E6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консультация заявителя.</w:t>
      </w:r>
    </w:p>
    <w:p w:rsidR="00AC3319" w:rsidRPr="00AD4B48" w:rsidRDefault="00AC3319" w:rsidP="00E20E60">
      <w:pPr>
        <w:tabs>
          <w:tab w:val="num" w:pos="-567"/>
        </w:tabs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3. Принятие и регистрация заявления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.3.1. Заявитель (его представитель) лично или через МФЦ на бумажном носителе, в электронном виде через </w:t>
      </w:r>
      <w:r w:rsidR="00226324" w:rsidRPr="00AD4B48">
        <w:rPr>
          <w:sz w:val="28"/>
          <w:szCs w:val="28"/>
        </w:rPr>
        <w:t>Един</w:t>
      </w:r>
      <w:r w:rsidR="00226324">
        <w:rPr>
          <w:sz w:val="28"/>
          <w:szCs w:val="28"/>
        </w:rPr>
        <w:t>ый</w:t>
      </w:r>
      <w:r w:rsidR="00226324" w:rsidRPr="00AD4B48">
        <w:rPr>
          <w:sz w:val="28"/>
          <w:szCs w:val="28"/>
        </w:rPr>
        <w:t xml:space="preserve"> портал государственных </w:t>
      </w:r>
      <w:r w:rsidR="00226324">
        <w:rPr>
          <w:sz w:val="28"/>
          <w:szCs w:val="28"/>
        </w:rPr>
        <w:t xml:space="preserve">и муниципальных услуг (функций), </w:t>
      </w:r>
      <w:r w:rsidRPr="00AD4B48">
        <w:rPr>
          <w:sz w:val="28"/>
          <w:szCs w:val="28"/>
        </w:rPr>
        <w:t>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</w:t>
      </w:r>
      <w:r w:rsidR="00BA2591" w:rsidRPr="00AD4B48">
        <w:rPr>
          <w:sz w:val="28"/>
          <w:szCs w:val="28"/>
        </w:rPr>
        <w:t>3</w:t>
      </w:r>
      <w:r w:rsidRPr="00AD4B48">
        <w:rPr>
          <w:sz w:val="28"/>
          <w:szCs w:val="28"/>
        </w:rPr>
        <w:t>.</w:t>
      </w:r>
    </w:p>
    <w:p w:rsidR="00AC3319" w:rsidRPr="00AD4B48" w:rsidRDefault="00AC3319" w:rsidP="00E20E60">
      <w:pPr>
        <w:tabs>
          <w:tab w:val="num" w:pos="-567"/>
        </w:tabs>
        <w:ind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lastRenderedPageBreak/>
        <w:t xml:space="preserve">Заявление о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AC3319" w:rsidRPr="00AD4B48" w:rsidRDefault="00AC3319" w:rsidP="00E20E60">
      <w:pPr>
        <w:tabs>
          <w:tab w:val="num" w:pos="-567"/>
        </w:tabs>
        <w:ind w:firstLine="709"/>
        <w:jc w:val="both"/>
        <w:rPr>
          <w:szCs w:val="28"/>
          <w:lang w:eastAsia="en-US"/>
        </w:rPr>
      </w:pPr>
      <w:r w:rsidRPr="00AD4B48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и бумажном виде в Отдел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>в течение одного</w:t>
      </w:r>
      <w:r w:rsidR="000F3C3A" w:rsidRPr="00AD4B48">
        <w:rPr>
          <w:sz w:val="28"/>
          <w:szCs w:val="28"/>
          <w:lang w:eastAsia="en-US"/>
        </w:rPr>
        <w:t xml:space="preserve"> рабочего</w:t>
      </w:r>
      <w:r w:rsidRPr="00AD4B48">
        <w:rPr>
          <w:bCs/>
          <w:sz w:val="28"/>
          <w:szCs w:val="28"/>
        </w:rPr>
        <w:t xml:space="preserve"> дня с момента поступления </w:t>
      </w:r>
      <w:r w:rsidR="0073234B">
        <w:rPr>
          <w:bCs/>
          <w:sz w:val="28"/>
          <w:szCs w:val="28"/>
        </w:rPr>
        <w:t>заявления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1. Специалист Отдела, ведущий прием заявлений, осуществляет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ем заявления и документов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регистрацию заявления в журнале регистрации заявлений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AC3319" w:rsidRPr="00AD4B48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AC3319" w:rsidRPr="00AD4B48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извещает заявителя о присвоенном входящем номере;</w:t>
      </w:r>
    </w:p>
    <w:p w:rsidR="00AC3319" w:rsidRPr="00AD4B48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стоящим пунктом, осуществляются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и наличии оснований для отказа в приеме документов - в течение одного </w:t>
      </w:r>
      <w:r w:rsidR="000F3C3A" w:rsidRPr="00AD4B48">
        <w:rPr>
          <w:sz w:val="28"/>
          <w:szCs w:val="28"/>
          <w:lang w:eastAsia="en-US"/>
        </w:rPr>
        <w:t>рабочего</w:t>
      </w:r>
      <w:r w:rsidR="006C3755" w:rsidRPr="006C3755">
        <w:rPr>
          <w:sz w:val="28"/>
          <w:szCs w:val="28"/>
          <w:lang w:eastAsia="en-US"/>
        </w:rPr>
        <w:t xml:space="preserve"> </w:t>
      </w:r>
      <w:r w:rsidRPr="00AD4B48">
        <w:rPr>
          <w:sz w:val="28"/>
          <w:szCs w:val="28"/>
        </w:rPr>
        <w:t>дня с момента окончания предыдущей процедуры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="000F3C3A" w:rsidRPr="00AD4B48">
        <w:rPr>
          <w:sz w:val="28"/>
          <w:szCs w:val="28"/>
          <w:lang w:eastAsia="en-US"/>
        </w:rPr>
        <w:t xml:space="preserve"> рабочих</w:t>
      </w:r>
      <w:r w:rsidRPr="00AD4B48">
        <w:rPr>
          <w:sz w:val="28"/>
          <w:szCs w:val="28"/>
        </w:rPr>
        <w:t xml:space="preserve"> дней с момента регистрации запроса. </w:t>
      </w:r>
    </w:p>
    <w:p w:rsidR="00AC3319" w:rsidRPr="00AD4B48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lastRenderedPageBreak/>
        <w:t>Результат процедур: принятое и зарегистрированное заявление,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3B07AE" w:rsidRPr="005F6E8C" w:rsidRDefault="003B07AE" w:rsidP="00E20E60">
      <w:pPr>
        <w:ind w:firstLine="601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3.4.2. </w:t>
      </w:r>
      <w:r w:rsidR="003704B2">
        <w:rPr>
          <w:sz w:val="28"/>
          <w:szCs w:val="28"/>
        </w:rPr>
        <w:t xml:space="preserve">В случаях </w:t>
      </w:r>
      <w:r w:rsidRPr="00AD4B48">
        <w:rPr>
          <w:sz w:val="28"/>
          <w:szCs w:val="28"/>
        </w:rPr>
        <w:t>отсутствия в запрос</w:t>
      </w:r>
      <w:r w:rsidR="0055153C" w:rsidRPr="00AD4B48">
        <w:rPr>
          <w:sz w:val="28"/>
          <w:szCs w:val="28"/>
        </w:rPr>
        <w:t>е</w:t>
      </w:r>
      <w:r w:rsidRPr="00AD4B48">
        <w:rPr>
          <w:sz w:val="28"/>
          <w:szCs w:val="28"/>
        </w:rPr>
        <w:t xml:space="preserve"> имущественного характера документов, подтверждающи</w:t>
      </w:r>
      <w:r w:rsidR="0033636B">
        <w:rPr>
          <w:sz w:val="28"/>
          <w:szCs w:val="28"/>
        </w:rPr>
        <w:t>х</w:t>
      </w:r>
      <w:r w:rsidRPr="00AD4B48">
        <w:rPr>
          <w:sz w:val="28"/>
          <w:szCs w:val="28"/>
        </w:rPr>
        <w:t xml:space="preserve"> права собственности на недвижимость, специалист Отдела 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 xml:space="preserve">СМЭВ </w:t>
      </w:r>
      <w:r w:rsidR="005F6E8C">
        <w:rPr>
          <w:sz w:val="28"/>
          <w:szCs w:val="28"/>
        </w:rPr>
        <w:t xml:space="preserve">в </w:t>
      </w:r>
      <w:r w:rsidR="005F6E8C" w:rsidRPr="007C5265">
        <w:rPr>
          <w:sz w:val="28"/>
          <w:szCs w:val="28"/>
        </w:rPr>
        <w:t>Федеральн</w:t>
      </w:r>
      <w:r w:rsidR="005F6E8C">
        <w:rPr>
          <w:sz w:val="28"/>
          <w:szCs w:val="28"/>
        </w:rPr>
        <w:t>ую</w:t>
      </w:r>
      <w:r w:rsidR="005F6E8C" w:rsidRPr="007C5265">
        <w:rPr>
          <w:sz w:val="28"/>
          <w:szCs w:val="28"/>
        </w:rPr>
        <w:t xml:space="preserve"> служб</w:t>
      </w:r>
      <w:r w:rsidR="005F6E8C">
        <w:rPr>
          <w:sz w:val="28"/>
          <w:szCs w:val="28"/>
        </w:rPr>
        <w:t>у</w:t>
      </w:r>
      <w:r w:rsidR="006C3755" w:rsidRPr="006C3755">
        <w:rPr>
          <w:sz w:val="28"/>
          <w:szCs w:val="28"/>
        </w:rPr>
        <w:t xml:space="preserve"> </w:t>
      </w:r>
      <w:r w:rsidR="0079004F">
        <w:rPr>
          <w:sz w:val="28"/>
          <w:szCs w:val="28"/>
        </w:rPr>
        <w:t>муниципальной</w:t>
      </w:r>
      <w:r w:rsidR="005F6E8C" w:rsidRPr="007C5265">
        <w:rPr>
          <w:sz w:val="28"/>
          <w:szCs w:val="28"/>
        </w:rPr>
        <w:t xml:space="preserve"> регистрации, кадастра и картографии</w:t>
      </w:r>
      <w:r w:rsidR="006C3755" w:rsidRPr="006C3755">
        <w:rPr>
          <w:sz w:val="28"/>
          <w:szCs w:val="28"/>
        </w:rPr>
        <w:t xml:space="preserve"> </w:t>
      </w:r>
      <w:r w:rsidR="0055153C" w:rsidRPr="00AD4B48">
        <w:rPr>
          <w:rFonts w:ascii="Times New Roman CYR" w:hAnsi="Times New Roman CYR" w:cs="Times New Roman CYR"/>
          <w:sz w:val="28"/>
          <w:szCs w:val="28"/>
        </w:rPr>
        <w:t>запрос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 предоставлении Выписки из Единого государственного реестра </w:t>
      </w:r>
      <w:r w:rsidR="00CE76EA">
        <w:rPr>
          <w:rFonts w:ascii="Times New Roman CYR" w:hAnsi="Times New Roman CYR" w:cs="Times New Roman CYR"/>
          <w:sz w:val="28"/>
          <w:szCs w:val="28"/>
        </w:rPr>
        <w:t>недвижимости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(содержащ</w:t>
      </w:r>
      <w:r w:rsidR="0033636B">
        <w:rPr>
          <w:rFonts w:ascii="Times New Roman CYR" w:hAnsi="Times New Roman CYR" w:cs="Times New Roman CYR"/>
          <w:sz w:val="28"/>
          <w:szCs w:val="28"/>
        </w:rPr>
        <w:t>ую</w:t>
      </w:r>
      <w:r w:rsidRPr="00AD4B48">
        <w:rPr>
          <w:rFonts w:ascii="Times New Roman CYR" w:hAnsi="Times New Roman CYR" w:cs="Times New Roman CYR"/>
          <w:sz w:val="28"/>
          <w:szCs w:val="28"/>
        </w:rPr>
        <w:t xml:space="preserve"> общедоступные сведения о зарегистрированных правах на объект недвижимости);</w:t>
      </w:r>
    </w:p>
    <w:p w:rsidR="003B07AE" w:rsidRPr="00AD4B48" w:rsidRDefault="003B07AE" w:rsidP="00E20E6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100343">
        <w:rPr>
          <w:spacing w:val="-1"/>
          <w:sz w:val="28"/>
          <w:szCs w:val="28"/>
        </w:rPr>
        <w:t xml:space="preserve">15 </w:t>
      </w:r>
      <w:r w:rsidR="00056A27">
        <w:rPr>
          <w:spacing w:val="-1"/>
          <w:sz w:val="28"/>
          <w:szCs w:val="28"/>
        </w:rPr>
        <w:t>минут</w:t>
      </w:r>
      <w:r w:rsidRPr="00AD4B48">
        <w:rPr>
          <w:spacing w:val="-1"/>
          <w:sz w:val="28"/>
          <w:szCs w:val="28"/>
        </w:rPr>
        <w:t xml:space="preserve"> с момента поступления заявления о предоставлении </w:t>
      </w:r>
      <w:r w:rsidR="0079004F">
        <w:rPr>
          <w:spacing w:val="-1"/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.</w:t>
      </w:r>
    </w:p>
    <w:p w:rsidR="003B07AE" w:rsidRPr="00AD4B48" w:rsidRDefault="003B07AE" w:rsidP="00E20E60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3B07AE" w:rsidRPr="00AD4B48" w:rsidRDefault="003B07AE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3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, на основании </w:t>
      </w:r>
      <w:r w:rsidR="0055153C" w:rsidRPr="00AD4B48">
        <w:rPr>
          <w:rFonts w:ascii="Times New Roman" w:hAnsi="Times New Roman" w:cs="Times New Roman"/>
          <w:sz w:val="28"/>
          <w:szCs w:val="28"/>
        </w:rPr>
        <w:t xml:space="preserve">поступивших в Отдел через СМЭВ </w:t>
      </w:r>
      <w:r w:rsidRPr="00AD4B48">
        <w:rPr>
          <w:rFonts w:ascii="Times New Roman" w:hAnsi="Times New Roman" w:cs="Times New Roman"/>
          <w:sz w:val="28"/>
          <w:szCs w:val="28"/>
        </w:rPr>
        <w:t>документ</w:t>
      </w:r>
      <w:r w:rsidR="0055153C" w:rsidRPr="00AD4B48">
        <w:rPr>
          <w:rFonts w:ascii="Times New Roman" w:hAnsi="Times New Roman" w:cs="Times New Roman"/>
          <w:sz w:val="28"/>
          <w:szCs w:val="28"/>
        </w:rPr>
        <w:t>ов</w:t>
      </w:r>
      <w:r w:rsidRPr="00AD4B48">
        <w:rPr>
          <w:rFonts w:ascii="Times New Roman" w:hAnsi="Times New Roman" w:cs="Times New Roman"/>
          <w:sz w:val="28"/>
          <w:szCs w:val="28"/>
        </w:rPr>
        <w:t xml:space="preserve"> (свед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й</w:t>
      </w:r>
      <w:r w:rsidRPr="00AD4B48">
        <w:rPr>
          <w:rFonts w:ascii="Times New Roman" w:hAnsi="Times New Roman" w:cs="Times New Roman"/>
          <w:sz w:val="28"/>
          <w:szCs w:val="28"/>
        </w:rPr>
        <w:t>) либо уведомлени</w:t>
      </w:r>
      <w:r w:rsidR="0055153C" w:rsidRPr="00AD4B48">
        <w:rPr>
          <w:rFonts w:ascii="Times New Roman" w:hAnsi="Times New Roman" w:cs="Times New Roman"/>
          <w:sz w:val="28"/>
          <w:szCs w:val="28"/>
        </w:rPr>
        <w:t>я</w:t>
      </w:r>
      <w:r w:rsidRPr="00AD4B48">
        <w:rPr>
          <w:rFonts w:ascii="Times New Roman" w:hAnsi="Times New Roman" w:cs="Times New Roman"/>
          <w:sz w:val="28"/>
          <w:szCs w:val="28"/>
        </w:rPr>
        <w:t xml:space="preserve"> об отказе, </w:t>
      </w:r>
      <w:r w:rsidR="0055153C" w:rsidRPr="00AD4B48">
        <w:rPr>
          <w:rFonts w:ascii="Times New Roman" w:hAnsi="Times New Roman" w:cs="Times New Roman"/>
          <w:sz w:val="28"/>
          <w:szCs w:val="28"/>
        </w:rPr>
        <w:t>осуществляет процедуры, предусмотренные п. 3.4.1. настоящего Регламента.</w:t>
      </w:r>
    </w:p>
    <w:p w:rsidR="00AC3319" w:rsidRPr="00AD4B48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B48">
        <w:rPr>
          <w:rFonts w:ascii="Times New Roman" w:hAnsi="Times New Roman" w:cs="Times New Roman"/>
          <w:sz w:val="28"/>
          <w:szCs w:val="28"/>
        </w:rPr>
        <w:t>3.4.</w:t>
      </w:r>
      <w:r w:rsidR="005631D6">
        <w:rPr>
          <w:rFonts w:ascii="Times New Roman" w:hAnsi="Times New Roman" w:cs="Times New Roman"/>
          <w:sz w:val="28"/>
          <w:szCs w:val="28"/>
        </w:rPr>
        <w:t>4</w:t>
      </w:r>
      <w:r w:rsidRPr="00AD4B48">
        <w:rPr>
          <w:rFonts w:ascii="Times New Roman" w:hAnsi="Times New Roman" w:cs="Times New Roman"/>
          <w:sz w:val="28"/>
          <w:szCs w:val="28"/>
        </w:rPr>
        <w:t xml:space="preserve">. Специалист Отдела в порядке очередности поступления заявления на исполнение осуществляет: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AC3319" w:rsidRPr="00AD4B48" w:rsidRDefault="00116AC3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если  запрос</w:t>
      </w:r>
      <w:r w:rsidR="00AC3319" w:rsidRPr="00AD4B48">
        <w:rPr>
          <w:sz w:val="28"/>
          <w:szCs w:val="28"/>
        </w:rPr>
        <w:t xml:space="preserve"> не относится к составу хранящихся в архиве архивных документов, специалист Отдела осуществляет: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оформление проекта письма о перенаправлении запроса в другой архив или организацию,</w:t>
      </w:r>
      <w:r w:rsidR="00E1693B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где хранятся необходимые архивные документы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  <w:highlight w:val="yellow"/>
        </w:rPr>
      </w:pPr>
      <w:r w:rsidRPr="00AD4B48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сверку архивного шифра и заголовков с описью дел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E20E60">
      <w:pPr>
        <w:suppressAutoHyphens/>
        <w:ind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D4B48">
        <w:rPr>
          <w:b/>
          <w:sz w:val="28"/>
          <w:szCs w:val="28"/>
        </w:rPr>
        <w:t>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 Специалист Отдела осуществляет: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листный просмотр архивных дел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>выявление сведений в архивных документах по теме запроса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ект архивной справки (архивной выписки, архивной копии)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В случае установления необходимости </w:t>
      </w:r>
      <w:r w:rsidRPr="00AD4B48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D4B48">
        <w:rPr>
          <w:spacing w:val="-1"/>
          <w:sz w:val="28"/>
          <w:szCs w:val="28"/>
        </w:rPr>
        <w:t xml:space="preserve"> п</w:t>
      </w:r>
      <w:r w:rsidRPr="00AD4B48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6C3755" w:rsidRPr="006C3755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 xml:space="preserve">специалист Отдела определяет необходимый срок для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и направляет запрос начальнику Отдела на продление срока.</w:t>
      </w:r>
    </w:p>
    <w:p w:rsidR="00116AC3" w:rsidRPr="00AD4B48" w:rsidRDefault="00116AC3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В случае </w:t>
      </w:r>
      <w:r w:rsidR="00606EE9" w:rsidRPr="00AD4B48">
        <w:rPr>
          <w:sz w:val="28"/>
          <w:szCs w:val="28"/>
        </w:rPr>
        <w:t>установления</w:t>
      </w:r>
      <w:r w:rsidRPr="00AD4B48">
        <w:rPr>
          <w:sz w:val="28"/>
          <w:szCs w:val="28"/>
        </w:rPr>
        <w:t xml:space="preserve"> необходимости дополнительн</w:t>
      </w:r>
      <w:r w:rsidR="00606EE9" w:rsidRPr="00AD4B48">
        <w:rPr>
          <w:sz w:val="28"/>
          <w:szCs w:val="28"/>
        </w:rPr>
        <w:t>ой</w:t>
      </w:r>
      <w:r w:rsidRPr="00AD4B48">
        <w:rPr>
          <w:sz w:val="28"/>
          <w:szCs w:val="28"/>
        </w:rPr>
        <w:t xml:space="preserve"> информаци</w:t>
      </w:r>
      <w:r w:rsidR="00606EE9" w:rsidRPr="00AD4B48">
        <w:rPr>
          <w:sz w:val="28"/>
          <w:szCs w:val="28"/>
        </w:rPr>
        <w:t>и</w:t>
      </w:r>
      <w:r w:rsidRPr="00AD4B48">
        <w:rPr>
          <w:sz w:val="28"/>
          <w:szCs w:val="28"/>
        </w:rPr>
        <w:t xml:space="preserve"> от заявителя</w:t>
      </w:r>
      <w:r w:rsidR="00606EE9" w:rsidRPr="00AD4B48">
        <w:rPr>
          <w:sz w:val="28"/>
          <w:szCs w:val="28"/>
        </w:rPr>
        <w:t xml:space="preserve"> подготавливает запрос заявителю в виде проекта письма</w:t>
      </w:r>
      <w:r w:rsidR="007B40DB" w:rsidRPr="00AD4B48">
        <w:rPr>
          <w:sz w:val="28"/>
          <w:szCs w:val="28"/>
        </w:rPr>
        <w:t xml:space="preserve"> (письмо-запрос)</w:t>
      </w:r>
      <w:r w:rsidR="00606EE9" w:rsidRPr="00AD4B48">
        <w:rPr>
          <w:sz w:val="28"/>
          <w:szCs w:val="28"/>
        </w:rPr>
        <w:t>, и направляет начальнику Отдела на проверку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>Процедуры, устанавливаемые на</w:t>
      </w:r>
      <w:r w:rsidR="005F77E7">
        <w:rPr>
          <w:sz w:val="28"/>
          <w:szCs w:val="28"/>
        </w:rPr>
        <w:t xml:space="preserve">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100343">
        <w:rPr>
          <w:bCs/>
          <w:sz w:val="28"/>
          <w:szCs w:val="28"/>
        </w:rPr>
        <w:t xml:space="preserve">восьми </w:t>
      </w:r>
      <w:r w:rsidR="000F3C3A" w:rsidRPr="00AD4B48">
        <w:rPr>
          <w:sz w:val="28"/>
          <w:szCs w:val="28"/>
          <w:lang w:eastAsia="en-US"/>
        </w:rPr>
        <w:t>рабочих</w:t>
      </w:r>
      <w:r w:rsidR="006C3755" w:rsidRPr="006C3755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ей с момента окончания предыдущей процедуры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: </w:t>
      </w:r>
      <w:r w:rsidRPr="00AD4B48">
        <w:rPr>
          <w:bCs/>
          <w:sz w:val="28"/>
          <w:szCs w:val="28"/>
        </w:rPr>
        <w:t>переданн</w:t>
      </w:r>
      <w:r w:rsidR="001A3BC3" w:rsidRPr="00AD4B48">
        <w:rPr>
          <w:bCs/>
          <w:sz w:val="28"/>
          <w:szCs w:val="28"/>
        </w:rPr>
        <w:t>ый</w:t>
      </w:r>
      <w:r w:rsidRPr="00AD4B48">
        <w:rPr>
          <w:bCs/>
          <w:sz w:val="28"/>
          <w:szCs w:val="28"/>
        </w:rPr>
        <w:t xml:space="preserve"> на проверку проект архивной справки (архивной выписки, архивной копии), письма-ответа или  </w:t>
      </w:r>
      <w:r w:rsidRPr="00AD4B48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6</w:t>
      </w:r>
      <w:r w:rsidRPr="00AD4B48">
        <w:rPr>
          <w:sz w:val="28"/>
          <w:szCs w:val="28"/>
        </w:rPr>
        <w:t xml:space="preserve">. Начальник Отдела проверяет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pacing w:val="-1"/>
          <w:sz w:val="28"/>
          <w:szCs w:val="28"/>
        </w:rPr>
        <w:t xml:space="preserve">рассматривает запрос специалиста </w:t>
      </w:r>
      <w:r w:rsidRPr="00AD4B48">
        <w:rPr>
          <w:sz w:val="28"/>
          <w:szCs w:val="28"/>
        </w:rPr>
        <w:t xml:space="preserve">на продление срока исполн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</w:t>
      </w:r>
      <w:r w:rsidRPr="00AD4B48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</w:t>
      </w:r>
      <w:r w:rsidR="00606EE9" w:rsidRPr="00AD4B48">
        <w:rPr>
          <w:sz w:val="28"/>
          <w:szCs w:val="28"/>
        </w:rPr>
        <w:t xml:space="preserve">письма-запроса, </w:t>
      </w:r>
      <w:r w:rsidRPr="00AD4B48">
        <w:rPr>
          <w:sz w:val="28"/>
          <w:szCs w:val="28"/>
        </w:rPr>
        <w:t xml:space="preserve">завизированный запрос  специалиста на продление срока исполн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ередается специалисту Отдела для оформления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="006C3755" w:rsidRPr="006C3755">
        <w:rPr>
          <w:sz w:val="28"/>
          <w:szCs w:val="28"/>
          <w:lang w:eastAsia="en-US"/>
        </w:rPr>
        <w:t xml:space="preserve"> </w:t>
      </w:r>
      <w:r w:rsidRPr="00AD4B48">
        <w:rPr>
          <w:bCs/>
          <w:sz w:val="28"/>
          <w:szCs w:val="28"/>
        </w:rPr>
        <w:t>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z w:val="28"/>
          <w:szCs w:val="28"/>
        </w:rPr>
        <w:t>Результат процедур: переданн</w:t>
      </w:r>
      <w:r w:rsidR="001A3BC3" w:rsidRPr="00AD4B48">
        <w:rPr>
          <w:sz w:val="28"/>
          <w:szCs w:val="28"/>
        </w:rPr>
        <w:t>ый</w:t>
      </w:r>
      <w:r w:rsidRPr="00AD4B48">
        <w:rPr>
          <w:sz w:val="28"/>
          <w:szCs w:val="28"/>
        </w:rPr>
        <w:t xml:space="preserve"> на оформление проект архивной справки (архивной выписки, архивной копии), письма-ответа,</w:t>
      </w:r>
      <w:r w:rsidR="006C3755" w:rsidRPr="006C3755">
        <w:rPr>
          <w:sz w:val="28"/>
          <w:szCs w:val="28"/>
        </w:rPr>
        <w:t xml:space="preserve"> </w:t>
      </w:r>
      <w:r w:rsidRPr="00AD4B48">
        <w:rPr>
          <w:spacing w:val="-1"/>
          <w:sz w:val="28"/>
          <w:szCs w:val="28"/>
        </w:rPr>
        <w:t xml:space="preserve">установленный срок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. 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7</w:t>
      </w:r>
      <w:r w:rsidRPr="00AD4B48">
        <w:rPr>
          <w:sz w:val="28"/>
          <w:szCs w:val="28"/>
        </w:rPr>
        <w:t>. Специалист Отдела печатает: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bCs/>
          <w:sz w:val="28"/>
          <w:szCs w:val="28"/>
        </w:rPr>
        <w:t>архивную справку (архивную выписку, архивную копию)</w:t>
      </w:r>
      <w:r w:rsidRPr="00AD4B48">
        <w:rPr>
          <w:sz w:val="28"/>
          <w:szCs w:val="28"/>
        </w:rPr>
        <w:t xml:space="preserve"> - на бланке </w:t>
      </w:r>
      <w:r w:rsidR="000752D4">
        <w:rPr>
          <w:sz w:val="28"/>
          <w:szCs w:val="28"/>
        </w:rPr>
        <w:t>И</w:t>
      </w:r>
      <w:r w:rsidRPr="00AD4B48">
        <w:rPr>
          <w:sz w:val="28"/>
          <w:szCs w:val="28"/>
        </w:rPr>
        <w:t>сполнительного комитета; письмо-ответ</w:t>
      </w:r>
      <w:r w:rsidR="00606EE9" w:rsidRPr="00AD4B48">
        <w:rPr>
          <w:sz w:val="28"/>
          <w:szCs w:val="28"/>
        </w:rPr>
        <w:t xml:space="preserve">, письмо-запрос </w:t>
      </w:r>
      <w:r w:rsidRPr="00AD4B48">
        <w:rPr>
          <w:sz w:val="28"/>
          <w:szCs w:val="28"/>
        </w:rPr>
        <w:t xml:space="preserve"> на бланке  Отдела</w:t>
      </w:r>
      <w:r w:rsidR="006C3755" w:rsidRPr="006C3755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и передает начальнику Отдела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D4B48">
        <w:rPr>
          <w:bCs/>
          <w:sz w:val="28"/>
          <w:szCs w:val="28"/>
        </w:rPr>
        <w:t xml:space="preserve">в течение </w:t>
      </w:r>
      <w:r w:rsidR="0073234B">
        <w:rPr>
          <w:bCs/>
          <w:sz w:val="28"/>
          <w:szCs w:val="28"/>
        </w:rPr>
        <w:t xml:space="preserve">одного </w:t>
      </w:r>
      <w:r w:rsidR="000F3C3A" w:rsidRPr="00AD4B48">
        <w:rPr>
          <w:sz w:val="28"/>
          <w:szCs w:val="28"/>
          <w:lang w:eastAsia="en-US"/>
        </w:rPr>
        <w:t>рабоч</w:t>
      </w:r>
      <w:r w:rsidR="0073234B">
        <w:rPr>
          <w:sz w:val="28"/>
          <w:szCs w:val="28"/>
          <w:lang w:eastAsia="en-US"/>
        </w:rPr>
        <w:t>его</w:t>
      </w:r>
      <w:r w:rsidRPr="00AD4B48">
        <w:rPr>
          <w:bCs/>
          <w:sz w:val="28"/>
          <w:szCs w:val="28"/>
        </w:rPr>
        <w:t xml:space="preserve"> дн</w:t>
      </w:r>
      <w:r w:rsidR="0073234B">
        <w:rPr>
          <w:bCs/>
          <w:sz w:val="28"/>
          <w:szCs w:val="28"/>
        </w:rPr>
        <w:t>я</w:t>
      </w:r>
      <w:r w:rsidRPr="00AD4B48">
        <w:rPr>
          <w:bCs/>
          <w:sz w:val="28"/>
          <w:szCs w:val="28"/>
        </w:rPr>
        <w:t xml:space="preserve"> со дня поступления на оформление архивной справки (архивной выписки, архивной копии), письма-ответа или письма-</w:t>
      </w:r>
      <w:r w:rsidRPr="00AD4B48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D4B48">
        <w:rPr>
          <w:bCs/>
          <w:sz w:val="28"/>
          <w:szCs w:val="28"/>
        </w:rPr>
        <w:t>.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lastRenderedPageBreak/>
        <w:t>Результат процедур: переданная начальнику отдела</w:t>
      </w:r>
      <w:r w:rsidRPr="00AD4B48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</w:t>
      </w:r>
      <w:r w:rsidR="00606EE9" w:rsidRPr="00AD4B48">
        <w:rPr>
          <w:bCs/>
          <w:sz w:val="28"/>
          <w:szCs w:val="28"/>
        </w:rPr>
        <w:t xml:space="preserve">, </w:t>
      </w:r>
      <w:r w:rsidR="00606EE9" w:rsidRPr="00AD4B48">
        <w:rPr>
          <w:sz w:val="28"/>
          <w:szCs w:val="28"/>
        </w:rPr>
        <w:t xml:space="preserve">письмо-запрос </w:t>
      </w:r>
      <w:r w:rsidRPr="00AD4B48">
        <w:rPr>
          <w:bCs/>
          <w:sz w:val="28"/>
          <w:szCs w:val="28"/>
        </w:rPr>
        <w:t>или</w:t>
      </w:r>
      <w:r w:rsidR="006C3755" w:rsidRPr="006C3755">
        <w:rPr>
          <w:bCs/>
          <w:sz w:val="28"/>
          <w:szCs w:val="28"/>
        </w:rPr>
        <w:t xml:space="preserve"> </w:t>
      </w:r>
      <w:r w:rsidRPr="00AD4B48">
        <w:rPr>
          <w:bCs/>
          <w:sz w:val="28"/>
          <w:szCs w:val="28"/>
        </w:rPr>
        <w:t>письмо</w:t>
      </w:r>
      <w:r w:rsidRPr="00AD4B48">
        <w:rPr>
          <w:spacing w:val="-1"/>
          <w:sz w:val="28"/>
          <w:szCs w:val="28"/>
        </w:rPr>
        <w:t xml:space="preserve"> заявителю о продлении срока исполнения запроса</w:t>
      </w:r>
      <w:r w:rsidRPr="00AD4B48">
        <w:rPr>
          <w:sz w:val="28"/>
          <w:szCs w:val="28"/>
        </w:rPr>
        <w:t>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5631D6">
        <w:rPr>
          <w:sz w:val="28"/>
          <w:szCs w:val="28"/>
        </w:rPr>
        <w:t>8</w:t>
      </w:r>
      <w:r w:rsidRPr="00AD4B48">
        <w:rPr>
          <w:sz w:val="28"/>
          <w:szCs w:val="28"/>
        </w:rPr>
        <w:t xml:space="preserve">. Начальник Отдела: 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дпис</w:t>
      </w:r>
      <w:r w:rsidR="00A7285F">
        <w:rPr>
          <w:sz w:val="28"/>
          <w:szCs w:val="28"/>
        </w:rPr>
        <w:t>ывает</w:t>
      </w:r>
      <w:r w:rsidRPr="00AD4B48">
        <w:rPr>
          <w:sz w:val="28"/>
          <w:szCs w:val="28"/>
        </w:rPr>
        <w:t xml:space="preserve"> архивную справку (архивную выписку, архивную копию)</w:t>
      </w:r>
      <w:r w:rsidR="0022369A" w:rsidRPr="00AD4B48">
        <w:rPr>
          <w:sz w:val="28"/>
          <w:szCs w:val="28"/>
        </w:rPr>
        <w:t xml:space="preserve">и заверяет </w:t>
      </w:r>
      <w:r w:rsidR="0022369A">
        <w:rPr>
          <w:sz w:val="28"/>
          <w:szCs w:val="28"/>
        </w:rPr>
        <w:t>ее</w:t>
      </w:r>
      <w:r w:rsidR="0022369A" w:rsidRPr="00AD4B48">
        <w:rPr>
          <w:sz w:val="28"/>
          <w:szCs w:val="28"/>
        </w:rPr>
        <w:t xml:space="preserve"> печатью Исполкома</w:t>
      </w:r>
      <w:r w:rsidRPr="00AD4B48">
        <w:rPr>
          <w:sz w:val="28"/>
          <w:szCs w:val="28"/>
        </w:rPr>
        <w:t>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дписывает письмо-ответ</w:t>
      </w:r>
      <w:r w:rsidR="005631D6">
        <w:rPr>
          <w:sz w:val="28"/>
          <w:szCs w:val="28"/>
        </w:rPr>
        <w:t>, письмо-запрос,</w:t>
      </w:r>
      <w:r w:rsidR="006C3755" w:rsidRPr="006C3755">
        <w:rPr>
          <w:sz w:val="28"/>
          <w:szCs w:val="28"/>
        </w:rPr>
        <w:t xml:space="preserve"> </w:t>
      </w:r>
      <w:r w:rsidRPr="00AD4B48">
        <w:rPr>
          <w:spacing w:val="-1"/>
          <w:sz w:val="28"/>
          <w:szCs w:val="28"/>
        </w:rPr>
        <w:t xml:space="preserve">или </w:t>
      </w:r>
      <w:r w:rsidRPr="00AD4B48">
        <w:rPr>
          <w:bCs/>
          <w:sz w:val="28"/>
          <w:szCs w:val="28"/>
        </w:rPr>
        <w:t>письмо</w:t>
      </w:r>
      <w:r w:rsidRPr="00AD4B48">
        <w:rPr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AD4B48">
        <w:rPr>
          <w:sz w:val="28"/>
          <w:szCs w:val="28"/>
        </w:rPr>
        <w:t xml:space="preserve">. </w:t>
      </w:r>
    </w:p>
    <w:p w:rsidR="00AC3319" w:rsidRPr="00AD4B48" w:rsidRDefault="00AC3319" w:rsidP="00E20E60">
      <w:pPr>
        <w:suppressAutoHyphens/>
        <w:ind w:firstLine="709"/>
        <w:jc w:val="both"/>
        <w:rPr>
          <w:bCs/>
          <w:sz w:val="28"/>
          <w:szCs w:val="28"/>
        </w:rPr>
      </w:pPr>
      <w:r w:rsidRPr="00AD4B48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bCs/>
          <w:sz w:val="28"/>
          <w:szCs w:val="28"/>
        </w:rPr>
        <w:t xml:space="preserve">в течение </w:t>
      </w:r>
      <w:r w:rsidR="00A7285F">
        <w:rPr>
          <w:bCs/>
          <w:sz w:val="28"/>
          <w:szCs w:val="28"/>
        </w:rPr>
        <w:t>двух</w:t>
      </w:r>
      <w:r w:rsidR="006C3755" w:rsidRPr="006C3755">
        <w:rPr>
          <w:bCs/>
          <w:sz w:val="28"/>
          <w:szCs w:val="28"/>
        </w:rPr>
        <w:t xml:space="preserve"> </w:t>
      </w:r>
      <w:r w:rsidR="000F3C3A" w:rsidRPr="00AD4B48">
        <w:rPr>
          <w:sz w:val="28"/>
          <w:szCs w:val="28"/>
          <w:lang w:eastAsia="en-US"/>
        </w:rPr>
        <w:t>рабоч</w:t>
      </w:r>
      <w:r w:rsidR="00A7285F">
        <w:rPr>
          <w:sz w:val="28"/>
          <w:szCs w:val="28"/>
          <w:lang w:eastAsia="en-US"/>
        </w:rPr>
        <w:t>их</w:t>
      </w:r>
      <w:r w:rsidRPr="00AD4B48">
        <w:rPr>
          <w:bCs/>
          <w:sz w:val="28"/>
          <w:szCs w:val="28"/>
        </w:rPr>
        <w:t xml:space="preserve"> дн</w:t>
      </w:r>
      <w:r w:rsidR="00A7285F">
        <w:rPr>
          <w:bCs/>
          <w:sz w:val="28"/>
          <w:szCs w:val="28"/>
        </w:rPr>
        <w:t>ей</w:t>
      </w:r>
      <w:r w:rsidRPr="00AD4B48">
        <w:rPr>
          <w:bCs/>
          <w:sz w:val="28"/>
          <w:szCs w:val="28"/>
        </w:rPr>
        <w:t xml:space="preserve"> с момента окончания предыдущей процедуры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ы: </w:t>
      </w:r>
      <w:r w:rsidR="00A7285F">
        <w:rPr>
          <w:sz w:val="28"/>
          <w:szCs w:val="28"/>
        </w:rPr>
        <w:t>подписанная</w:t>
      </w:r>
      <w:r w:rsidRPr="00AD4B48">
        <w:rPr>
          <w:sz w:val="28"/>
          <w:szCs w:val="28"/>
        </w:rPr>
        <w:t xml:space="preserve"> архивная справка (архивная выписка, архивная копия), подписанное письмо-ответ, </w:t>
      </w:r>
      <w:r w:rsidR="00606EE9" w:rsidRPr="00AD4B48">
        <w:rPr>
          <w:sz w:val="28"/>
          <w:szCs w:val="28"/>
        </w:rPr>
        <w:t xml:space="preserve">письмо-запрос,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ю о продлении срока предоставления услуги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22369A">
        <w:rPr>
          <w:sz w:val="28"/>
          <w:szCs w:val="28"/>
        </w:rPr>
        <w:t>9</w:t>
      </w:r>
      <w:r w:rsidRPr="00AD4B48">
        <w:rPr>
          <w:sz w:val="28"/>
          <w:szCs w:val="28"/>
        </w:rPr>
        <w:t xml:space="preserve">. Специалист Отдела в зависимости от способа получения результата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указанного заявителем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ыдает при личном прибытии заявителя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 xml:space="preserve">, письмо-запрос </w:t>
      </w:r>
      <w:r w:rsidRPr="00AD4B48">
        <w:rPr>
          <w:sz w:val="28"/>
          <w:szCs w:val="28"/>
        </w:rPr>
        <w:t xml:space="preserve">или </w:t>
      </w:r>
      <w:r w:rsidRPr="00AD4B48">
        <w:rPr>
          <w:bCs/>
          <w:sz w:val="28"/>
          <w:szCs w:val="28"/>
        </w:rPr>
        <w:t>письмо</w:t>
      </w:r>
      <w:r w:rsidRPr="00AD4B48">
        <w:rPr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D4B48">
        <w:rPr>
          <w:bCs/>
          <w:sz w:val="28"/>
          <w:szCs w:val="28"/>
        </w:rPr>
        <w:t>письма</w:t>
      </w:r>
      <w:r w:rsidRPr="00AD4B48">
        <w:rPr>
          <w:sz w:val="28"/>
          <w:szCs w:val="28"/>
        </w:rPr>
        <w:t xml:space="preserve"> заявителю о продле</w:t>
      </w:r>
      <w:r w:rsidR="0033636B">
        <w:rPr>
          <w:sz w:val="28"/>
          <w:szCs w:val="28"/>
        </w:rPr>
        <w:t>нии срока предоставления услуги</w:t>
      </w:r>
      <w:r w:rsidRPr="00AD4B48">
        <w:rPr>
          <w:sz w:val="28"/>
          <w:szCs w:val="28"/>
        </w:rPr>
        <w:t xml:space="preserve"> или на обороте сопроводительного письма к копии документа с указанием даты получения;</w:t>
      </w:r>
    </w:p>
    <w:p w:rsidR="00AC3319" w:rsidRPr="00D33DEE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заявителю по почте простым письмом</w:t>
      </w:r>
      <w:r w:rsidR="00CA63B9">
        <w:rPr>
          <w:sz w:val="28"/>
          <w:szCs w:val="28"/>
        </w:rPr>
        <w:t>,</w:t>
      </w:r>
      <w:r w:rsidR="006C3755" w:rsidRPr="006C3755">
        <w:rPr>
          <w:sz w:val="28"/>
          <w:szCs w:val="28"/>
        </w:rPr>
        <w:t xml:space="preserve"> </w:t>
      </w:r>
      <w:r w:rsidR="00CA63B9" w:rsidRPr="00D33DEE">
        <w:rPr>
          <w:sz w:val="28"/>
          <w:szCs w:val="28"/>
        </w:rPr>
        <w:t>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</w:t>
      </w:r>
      <w:r w:rsidR="00CA63B9">
        <w:rPr>
          <w:sz w:val="28"/>
          <w:szCs w:val="28"/>
        </w:rPr>
        <w:t xml:space="preserve">, </w:t>
      </w:r>
      <w:r w:rsidRPr="00AD4B48">
        <w:rPr>
          <w:sz w:val="28"/>
          <w:szCs w:val="28"/>
        </w:rPr>
        <w:t>архивную справку (архивную выписку, архивную копию), письмо-ответ</w:t>
      </w:r>
      <w:r w:rsidR="00606EE9" w:rsidRPr="00AD4B48">
        <w:rPr>
          <w:sz w:val="28"/>
          <w:szCs w:val="28"/>
        </w:rPr>
        <w:t>, письмо-запрос</w:t>
      </w:r>
      <w:r w:rsidRPr="00D33DEE">
        <w:rPr>
          <w:sz w:val="28"/>
          <w:szCs w:val="28"/>
        </w:rPr>
        <w:t>;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правляет архивную справку (архивную выписку, архивную копию), письмо-ответ</w:t>
      </w:r>
      <w:r w:rsidR="00946D66" w:rsidRPr="00AD4B48">
        <w:rPr>
          <w:sz w:val="28"/>
          <w:szCs w:val="28"/>
        </w:rPr>
        <w:t>, письмо-запрос</w:t>
      </w:r>
      <w:r w:rsidRPr="00AD4B48">
        <w:rPr>
          <w:sz w:val="28"/>
          <w:szCs w:val="28"/>
        </w:rPr>
        <w:t xml:space="preserve"> в МФЦ.</w:t>
      </w:r>
    </w:p>
    <w:p w:rsidR="00AC3319" w:rsidRPr="005F77E7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>В случае необходимости проставления апост</w:t>
      </w:r>
      <w:r w:rsidR="0033636B" w:rsidRPr="005F77E7">
        <w:rPr>
          <w:sz w:val="28"/>
          <w:szCs w:val="28"/>
        </w:rPr>
        <w:t>иля направляет архивную справку</w:t>
      </w:r>
      <w:r w:rsidRPr="005F77E7">
        <w:rPr>
          <w:sz w:val="28"/>
          <w:szCs w:val="28"/>
        </w:rPr>
        <w:t xml:space="preserve"> вместе с запросом и сопроводительным письмом в </w:t>
      </w:r>
      <w:r w:rsidR="00561391" w:rsidRPr="005F77E7">
        <w:rPr>
          <w:sz w:val="28"/>
          <w:szCs w:val="28"/>
        </w:rPr>
        <w:t>Государственный комитет Республики Татарстан по архивному делу</w:t>
      </w:r>
      <w:r w:rsidRPr="005F77E7">
        <w:rPr>
          <w:sz w:val="28"/>
          <w:szCs w:val="28"/>
        </w:rPr>
        <w:t xml:space="preserve"> по почте простым письмом.</w:t>
      </w:r>
    </w:p>
    <w:p w:rsidR="00AC3319" w:rsidRPr="005F77E7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5F77E7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="005F77E7">
        <w:rPr>
          <w:sz w:val="28"/>
          <w:szCs w:val="28"/>
        </w:rPr>
        <w:t xml:space="preserve">или в электронной форме на электронный адрес заявителя </w:t>
      </w:r>
      <w:r w:rsidRPr="005F77E7">
        <w:rPr>
          <w:bCs/>
          <w:sz w:val="28"/>
          <w:szCs w:val="28"/>
        </w:rPr>
        <w:t>письмо</w:t>
      </w:r>
      <w:r w:rsidRPr="005F77E7">
        <w:rPr>
          <w:sz w:val="28"/>
          <w:szCs w:val="28"/>
        </w:rPr>
        <w:t xml:space="preserve"> о продлении срока предоставления услуги.</w:t>
      </w:r>
    </w:p>
    <w:p w:rsidR="00AC3319" w:rsidRPr="009A57A2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AC3319" w:rsidRPr="009A57A2" w:rsidRDefault="00AC3319" w:rsidP="00E20E60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A2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AC3319" w:rsidRPr="00E94024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9A57A2">
        <w:rPr>
          <w:sz w:val="28"/>
          <w:szCs w:val="28"/>
        </w:rPr>
        <w:t xml:space="preserve">в течение одного </w:t>
      </w:r>
      <w:r w:rsidR="000F3C3A" w:rsidRPr="009A57A2">
        <w:rPr>
          <w:sz w:val="28"/>
          <w:szCs w:val="28"/>
          <w:lang w:eastAsia="en-US"/>
        </w:rPr>
        <w:t>рабочего</w:t>
      </w:r>
      <w:r w:rsidR="006C3755" w:rsidRPr="006C3755">
        <w:rPr>
          <w:sz w:val="28"/>
          <w:szCs w:val="28"/>
          <w:lang w:eastAsia="en-US"/>
        </w:rPr>
        <w:t xml:space="preserve"> </w:t>
      </w:r>
      <w:r w:rsidRPr="009A57A2">
        <w:rPr>
          <w:sz w:val="28"/>
          <w:szCs w:val="28"/>
        </w:rPr>
        <w:t>дня с момента окончания предыдущей процедуры, в случае направления ответа почтовым отправлением</w:t>
      </w:r>
      <w:r w:rsidR="009A57A2" w:rsidRPr="009A57A2">
        <w:rPr>
          <w:sz w:val="28"/>
          <w:szCs w:val="28"/>
        </w:rPr>
        <w:t xml:space="preserve"> или</w:t>
      </w:r>
      <w:r w:rsidR="00E1693B">
        <w:rPr>
          <w:sz w:val="28"/>
          <w:szCs w:val="28"/>
        </w:rPr>
        <w:t xml:space="preserve"> </w:t>
      </w:r>
      <w:r w:rsidR="00E94024" w:rsidRPr="009A57A2">
        <w:rPr>
          <w:sz w:val="28"/>
          <w:szCs w:val="28"/>
        </w:rPr>
        <w:t xml:space="preserve">на </w:t>
      </w:r>
      <w:r w:rsidR="00E94024" w:rsidRPr="009A57A2">
        <w:rPr>
          <w:sz w:val="28"/>
          <w:szCs w:val="28"/>
        </w:rPr>
        <w:lastRenderedPageBreak/>
        <w:t>электронный адрес заявителя</w:t>
      </w:r>
      <w:r w:rsidR="006C3755" w:rsidRPr="006C3755">
        <w:rPr>
          <w:sz w:val="28"/>
          <w:szCs w:val="28"/>
        </w:rPr>
        <w:t xml:space="preserve"> </w:t>
      </w:r>
      <w:r w:rsidR="00E94024" w:rsidRPr="00E94024">
        <w:rPr>
          <w:sz w:val="28"/>
          <w:szCs w:val="28"/>
        </w:rPr>
        <w:t>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AC3319" w:rsidRDefault="007E5FCE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выданные</w:t>
      </w:r>
      <w:r w:rsidR="00AC3319" w:rsidRPr="009A57A2">
        <w:rPr>
          <w:sz w:val="28"/>
          <w:szCs w:val="28"/>
        </w:rPr>
        <w:t xml:space="preserve"> или направленн</w:t>
      </w:r>
      <w:r>
        <w:rPr>
          <w:sz w:val="28"/>
          <w:szCs w:val="28"/>
        </w:rPr>
        <w:t>ые</w:t>
      </w:r>
      <w:r w:rsidR="00AC3319" w:rsidRPr="009A57A2">
        <w:rPr>
          <w:sz w:val="28"/>
          <w:szCs w:val="28"/>
        </w:rPr>
        <w:t xml:space="preserve"> по почте </w:t>
      </w:r>
      <w:r>
        <w:rPr>
          <w:sz w:val="28"/>
          <w:szCs w:val="28"/>
        </w:rPr>
        <w:t xml:space="preserve">или по электронному адресу заявителя </w:t>
      </w:r>
      <w:r w:rsidR="00AC3319" w:rsidRPr="009A57A2">
        <w:rPr>
          <w:sz w:val="28"/>
          <w:szCs w:val="28"/>
        </w:rPr>
        <w:t>архивная справка (архивная выписка, архивная копия)</w:t>
      </w:r>
      <w:r>
        <w:rPr>
          <w:sz w:val="28"/>
          <w:szCs w:val="28"/>
        </w:rPr>
        <w:t>,</w:t>
      </w:r>
      <w:r w:rsidR="00AC3319" w:rsidRPr="009A57A2">
        <w:rPr>
          <w:sz w:val="28"/>
          <w:szCs w:val="28"/>
        </w:rPr>
        <w:t xml:space="preserve"> письмо-ответ, или </w:t>
      </w:r>
      <w:r w:rsidR="00AC3319" w:rsidRPr="009A57A2">
        <w:rPr>
          <w:bCs/>
          <w:sz w:val="28"/>
          <w:szCs w:val="28"/>
        </w:rPr>
        <w:t>письмо</w:t>
      </w:r>
      <w:r w:rsidR="00AC3319" w:rsidRPr="009A57A2">
        <w:rPr>
          <w:sz w:val="28"/>
          <w:szCs w:val="28"/>
        </w:rPr>
        <w:t xml:space="preserve"> о продлении срока предоставления услуги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pacing w:val="-1"/>
          <w:sz w:val="28"/>
          <w:szCs w:val="28"/>
        </w:rPr>
      </w:pPr>
      <w:r w:rsidRPr="00AD4B48">
        <w:rPr>
          <w:spacing w:val="-1"/>
          <w:sz w:val="28"/>
          <w:szCs w:val="28"/>
        </w:rPr>
        <w:t>3.4.</w:t>
      </w:r>
      <w:r w:rsidR="0040692E">
        <w:rPr>
          <w:spacing w:val="-1"/>
          <w:sz w:val="28"/>
          <w:szCs w:val="28"/>
        </w:rPr>
        <w:t>10</w:t>
      </w:r>
      <w:r w:rsidRPr="00AD4B48">
        <w:rPr>
          <w:spacing w:val="-1"/>
          <w:sz w:val="28"/>
          <w:szCs w:val="28"/>
        </w:rPr>
        <w:t xml:space="preserve">. Специалист Отдела после установления срока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D4B48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Результат процедуры: </w:t>
      </w:r>
      <w:r w:rsidRPr="00AD4B48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AD4B48">
        <w:rPr>
          <w:sz w:val="28"/>
          <w:szCs w:val="28"/>
        </w:rPr>
        <w:t xml:space="preserve"> по теме запроса.</w:t>
      </w:r>
    </w:p>
    <w:p w:rsidR="00AC3319" w:rsidRPr="00AD4B48" w:rsidRDefault="00AC3319" w:rsidP="00E20E60">
      <w:pPr>
        <w:shd w:val="clear" w:color="auto" w:fill="FFFFFF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4.</w:t>
      </w:r>
      <w:r w:rsidR="0040692E">
        <w:rPr>
          <w:sz w:val="28"/>
          <w:szCs w:val="28"/>
        </w:rPr>
        <w:t>11</w:t>
      </w:r>
      <w:r w:rsidRPr="00AD4B48">
        <w:rPr>
          <w:sz w:val="28"/>
          <w:szCs w:val="28"/>
        </w:rPr>
        <w:t>. На основании проведенной дополнительной работы осуществляются процедуры, предусмотренные пунктами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</w:t>
      </w:r>
      <w:r w:rsidR="005631D6">
        <w:rPr>
          <w:sz w:val="28"/>
          <w:szCs w:val="28"/>
        </w:rPr>
        <w:t>4</w:t>
      </w:r>
      <w:r w:rsidRPr="00AD4B48">
        <w:rPr>
          <w:sz w:val="28"/>
          <w:szCs w:val="28"/>
        </w:rPr>
        <w:t>. – 3.</w:t>
      </w:r>
      <w:r w:rsidR="00EF6703" w:rsidRPr="00AD4B48">
        <w:rPr>
          <w:sz w:val="28"/>
          <w:szCs w:val="28"/>
        </w:rPr>
        <w:t>4</w:t>
      </w:r>
      <w:r w:rsidRPr="00AD4B48">
        <w:rPr>
          <w:sz w:val="28"/>
          <w:szCs w:val="28"/>
        </w:rPr>
        <w:t>.1</w:t>
      </w:r>
      <w:r w:rsidR="005631D6">
        <w:rPr>
          <w:sz w:val="28"/>
          <w:szCs w:val="28"/>
        </w:rPr>
        <w:t>0</w:t>
      </w:r>
      <w:r w:rsidRPr="00AD4B48">
        <w:rPr>
          <w:sz w:val="28"/>
          <w:szCs w:val="28"/>
        </w:rPr>
        <w:t>. настоящего Регламента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 Предоставл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через МФЦ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1.  Заявитель вправе обратиться для получ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 МФЦ, удаленное рабочее место МФЦ. 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2. Предоставл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через МФЦ осуществляется в соответствии с регламентом работы МФЦ, утвержденным в установленном порядке. 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  <w:r w:rsidR="0055153C" w:rsidRPr="00AD4B48">
        <w:rPr>
          <w:sz w:val="28"/>
          <w:szCs w:val="28"/>
        </w:rPr>
        <w:t>5</w:t>
      </w:r>
      <w:r w:rsidRPr="00AD4B48">
        <w:rPr>
          <w:sz w:val="28"/>
          <w:szCs w:val="28"/>
        </w:rPr>
        <w:t xml:space="preserve">.3. При поступлении документов из МФЦ на получ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</w:t>
      </w:r>
      <w:r w:rsidR="00192E73" w:rsidRPr="00AD4B48">
        <w:rPr>
          <w:sz w:val="28"/>
          <w:szCs w:val="28"/>
        </w:rPr>
        <w:t>МФЦ</w:t>
      </w:r>
      <w:r w:rsidR="0033636B">
        <w:rPr>
          <w:sz w:val="28"/>
          <w:szCs w:val="28"/>
        </w:rPr>
        <w:t>»</w:t>
      </w:r>
      <w:r w:rsidRPr="00AD4B48">
        <w:rPr>
          <w:sz w:val="28"/>
          <w:szCs w:val="28"/>
        </w:rPr>
        <w:t xml:space="preserve">, результат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направляется в МФЦ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="0079004F">
        <w:rPr>
          <w:rFonts w:ascii="Times New Roman" w:hAnsi="Times New Roman" w:cs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</w:t>
      </w:r>
      <w:r w:rsidR="00BA2591" w:rsidRPr="00AD4B48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);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документ, выданный заявителю как результат </w:t>
      </w:r>
      <w:r w:rsidR="0079004F">
        <w:rPr>
          <w:rFonts w:ascii="Times New Roman" w:hAnsi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в котором содержится техническая ошибка;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</w:t>
      </w:r>
      <w:r w:rsidR="0033636B">
        <w:rPr>
          <w:rFonts w:ascii="Times New Roman" w:hAnsi="Times New Roman"/>
          <w:sz w:val="28"/>
          <w:szCs w:val="28"/>
        </w:rPr>
        <w:t>и</w:t>
      </w:r>
      <w:r w:rsidRPr="00AD4B48">
        <w:rPr>
          <w:rFonts w:ascii="Times New Roman" w:hAnsi="Times New Roman"/>
          <w:sz w:val="28"/>
          <w:szCs w:val="28"/>
        </w:rPr>
        <w:t xml:space="preserve">мся результатом </w:t>
      </w:r>
      <w:r w:rsidR="0079004F">
        <w:rPr>
          <w:rFonts w:ascii="Times New Roman" w:hAnsi="Times New Roman" w:cs="Times New Roman"/>
          <w:sz w:val="28"/>
          <w:szCs w:val="28"/>
        </w:rPr>
        <w:t>муниципальной</w:t>
      </w:r>
      <w:r w:rsidRPr="00AD4B48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</w:t>
      </w:r>
      <w:r w:rsidRPr="00AD4B48">
        <w:rPr>
          <w:rFonts w:ascii="Times New Roman" w:hAnsi="Times New Roman"/>
          <w:sz w:val="28"/>
          <w:szCs w:val="28"/>
        </w:rPr>
        <w:lastRenderedPageBreak/>
        <w:t>отправлением (в том числе с использованием электронной почты), либо через официальный сайт Исполкома, Портал государственных и муниципаль</w:t>
      </w:r>
      <w:r w:rsidR="00144AD0">
        <w:rPr>
          <w:rFonts w:ascii="Times New Roman" w:hAnsi="Times New Roman"/>
          <w:sz w:val="28"/>
          <w:szCs w:val="28"/>
        </w:rPr>
        <w:t xml:space="preserve">ных услуг Республики Татарстан </w:t>
      </w:r>
      <w:r w:rsidRPr="00AD4B48">
        <w:rPr>
          <w:rFonts w:ascii="Times New Roman" w:hAnsi="Times New Roman"/>
          <w:sz w:val="28"/>
          <w:szCs w:val="28"/>
        </w:rPr>
        <w:t>или МФЦ, удаленное рабочее место МФЦ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его </w:t>
      </w:r>
      <w:r w:rsidRPr="00AD4B48">
        <w:rPr>
          <w:rFonts w:ascii="Times New Roman" w:hAnsi="Times New Roman"/>
          <w:sz w:val="28"/>
          <w:szCs w:val="28"/>
        </w:rPr>
        <w:t xml:space="preserve">дня с момента регистрации заявления. 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3.</w:t>
      </w:r>
      <w:r w:rsidR="0055153C" w:rsidRPr="00AD4B48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6</w:t>
      </w:r>
      <w:r w:rsidRPr="00AD4B48">
        <w:rPr>
          <w:rFonts w:ascii="Times New Roman" w:hAnsi="Times New Roman"/>
          <w:sz w:val="28"/>
          <w:szCs w:val="28"/>
        </w:rPr>
        <w:t>.-3.</w:t>
      </w:r>
      <w:r w:rsidR="002F69BF">
        <w:rPr>
          <w:rFonts w:ascii="Times New Roman" w:hAnsi="Times New Roman"/>
          <w:sz w:val="28"/>
          <w:szCs w:val="28"/>
        </w:rPr>
        <w:t>4</w:t>
      </w:r>
      <w:r w:rsidRPr="00AD4B48">
        <w:rPr>
          <w:rFonts w:ascii="Times New Roman" w:hAnsi="Times New Roman"/>
          <w:sz w:val="28"/>
          <w:szCs w:val="28"/>
        </w:rPr>
        <w:t>.</w:t>
      </w:r>
      <w:r w:rsidR="005631D6">
        <w:rPr>
          <w:rFonts w:ascii="Times New Roman" w:hAnsi="Times New Roman"/>
          <w:sz w:val="28"/>
          <w:szCs w:val="28"/>
        </w:rPr>
        <w:t>9</w:t>
      </w:r>
      <w:r w:rsidRPr="00AD4B48">
        <w:rPr>
          <w:rFonts w:ascii="Times New Roman" w:hAnsi="Times New Roman"/>
          <w:sz w:val="28"/>
          <w:szCs w:val="28"/>
        </w:rPr>
        <w:t>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трех </w:t>
      </w:r>
      <w:r w:rsidR="00EF6703" w:rsidRPr="00AD4B48">
        <w:rPr>
          <w:rFonts w:ascii="Times New Roman" w:hAnsi="Times New Roman"/>
          <w:sz w:val="28"/>
          <w:szCs w:val="28"/>
        </w:rPr>
        <w:t xml:space="preserve">рабочих </w:t>
      </w:r>
      <w:r w:rsidRPr="00AD4B48">
        <w:rPr>
          <w:rFonts w:ascii="Times New Roman" w:hAnsi="Times New Roman"/>
          <w:sz w:val="28"/>
          <w:szCs w:val="28"/>
        </w:rPr>
        <w:t>дней после обнаружения технической ошибки или получения от любого заинтересованного лица заявления о допущенной ошибке.</w:t>
      </w:r>
    </w:p>
    <w:p w:rsidR="00AC3319" w:rsidRPr="00AD4B48" w:rsidRDefault="00AC3319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 w:rsidRPr="00AD4B48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370EC" w:rsidRPr="00AD4B48" w:rsidRDefault="001370EC" w:rsidP="00E20E60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3319" w:rsidRPr="004F7102" w:rsidRDefault="00AC3319" w:rsidP="00E20E60">
      <w:pPr>
        <w:autoSpaceDE w:val="0"/>
        <w:autoSpaceDN w:val="0"/>
        <w:adjustRightInd w:val="0"/>
        <w:ind w:firstLine="709"/>
        <w:jc w:val="center"/>
        <w:outlineLvl w:val="2"/>
        <w:rPr>
          <w:b/>
          <w:sz w:val="28"/>
          <w:szCs w:val="28"/>
        </w:rPr>
      </w:pPr>
      <w:r w:rsidRPr="004F7102">
        <w:rPr>
          <w:b/>
          <w:sz w:val="28"/>
          <w:szCs w:val="28"/>
        </w:rPr>
        <w:t xml:space="preserve">4. Порядок и формы контроля за предоставлением </w:t>
      </w:r>
      <w:r w:rsidR="0079004F">
        <w:rPr>
          <w:b/>
          <w:sz w:val="28"/>
          <w:szCs w:val="28"/>
        </w:rPr>
        <w:t>муниципальной</w:t>
      </w:r>
      <w:r w:rsidRPr="004F7102">
        <w:rPr>
          <w:b/>
          <w:sz w:val="28"/>
          <w:szCs w:val="28"/>
        </w:rPr>
        <w:t xml:space="preserve"> услуги</w:t>
      </w:r>
    </w:p>
    <w:p w:rsidR="0040692E" w:rsidRPr="00AD4B48" w:rsidRDefault="0040692E" w:rsidP="00E20E60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1. Контроль за полнотой и качеством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подготовку решений на действия (бездействие) должностных лиц органа местного самоуправления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 Результатом экспертиз является визирование проектов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ведение в установленном порядке контрольных проверок соблюдения процедур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lastRenderedPageBreak/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="0079004F">
        <w:rPr>
          <w:sz w:val="28"/>
          <w:szCs w:val="28"/>
        </w:rPr>
        <w:t>муниципальной</w:t>
      </w:r>
      <w:r w:rsidR="00E1693B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услуги (комплексные проверки). По конкретному обращению заявителя проводятся внеплановые проверки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</w:t>
      </w:r>
      <w:r w:rsidRPr="00547331">
        <w:rPr>
          <w:sz w:val="28"/>
          <w:szCs w:val="28"/>
        </w:rPr>
        <w:t xml:space="preserve">осуществляется </w:t>
      </w:r>
      <w:r w:rsidR="00547331" w:rsidRPr="00547331">
        <w:rPr>
          <w:sz w:val="28"/>
          <w:szCs w:val="28"/>
        </w:rPr>
        <w:t xml:space="preserve">управляющим </w:t>
      </w:r>
      <w:r w:rsidR="00547331">
        <w:rPr>
          <w:sz w:val="28"/>
          <w:szCs w:val="28"/>
        </w:rPr>
        <w:t xml:space="preserve">делами </w:t>
      </w:r>
      <w:r w:rsidRPr="00547331"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муниципального </w:t>
      </w:r>
      <w:r w:rsidR="00100343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 xml:space="preserve"> Республики Татарстан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.5. Контроль за предоставлением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</w:t>
      </w:r>
      <w:r w:rsidR="000B453E"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при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AC3319" w:rsidRPr="004F7102" w:rsidRDefault="00AC3319" w:rsidP="00E20E60">
      <w:pPr>
        <w:autoSpaceDE w:val="0"/>
        <w:autoSpaceDN w:val="0"/>
        <w:adjustRightInd w:val="0"/>
        <w:ind w:firstLine="709"/>
        <w:jc w:val="center"/>
        <w:rPr>
          <w:b/>
          <w:bCs/>
          <w:sz w:val="28"/>
          <w:szCs w:val="28"/>
        </w:rPr>
      </w:pPr>
      <w:r w:rsidRPr="004F7102"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="0016073A">
        <w:rPr>
          <w:b/>
          <w:sz w:val="28"/>
          <w:szCs w:val="28"/>
        </w:rPr>
        <w:t>муниципальную</w:t>
      </w:r>
      <w:r w:rsidRPr="004F7102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  <w:r w:rsidR="00441DE5">
        <w:rPr>
          <w:b/>
          <w:bCs/>
          <w:sz w:val="28"/>
          <w:szCs w:val="28"/>
        </w:rPr>
        <w:t>, МФЦ, работника МФЦ</w:t>
      </w:r>
    </w:p>
    <w:p w:rsidR="00B34CA9" w:rsidRPr="00303A44" w:rsidRDefault="00B34CA9" w:rsidP="00E20E60">
      <w:pPr>
        <w:autoSpaceDE w:val="0"/>
        <w:autoSpaceDN w:val="0"/>
        <w:adjustRightInd w:val="0"/>
        <w:ind w:firstLine="709"/>
        <w:jc w:val="center"/>
        <w:rPr>
          <w:bCs/>
          <w:sz w:val="28"/>
          <w:szCs w:val="28"/>
        </w:rPr>
      </w:pPr>
    </w:p>
    <w:p w:rsidR="00AC3319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.1. Получател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имеют право на обжалование в досудебном порядке</w:t>
      </w:r>
      <w:r w:rsidR="00441DE5">
        <w:rPr>
          <w:sz w:val="28"/>
          <w:szCs w:val="28"/>
        </w:rPr>
        <w:t xml:space="preserve"> решений и</w:t>
      </w:r>
      <w:r w:rsidRPr="00AD4B48">
        <w:rPr>
          <w:sz w:val="28"/>
          <w:szCs w:val="28"/>
        </w:rPr>
        <w:t xml:space="preserve"> действий (бездействия) сотрудников Исполкома, участвующих в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в Исполком</w:t>
      </w:r>
      <w:r w:rsidR="00441DE5">
        <w:rPr>
          <w:sz w:val="28"/>
          <w:szCs w:val="28"/>
        </w:rPr>
        <w:t>, решений и действий (бездействия) руководителя Исполкома -</w:t>
      </w:r>
      <w:r w:rsidRPr="00AD4B48">
        <w:rPr>
          <w:sz w:val="28"/>
          <w:szCs w:val="28"/>
        </w:rPr>
        <w:t xml:space="preserve"> в Совет муниципального образования.</w:t>
      </w:r>
    </w:p>
    <w:p w:rsidR="00441DE5" w:rsidRPr="00AD4B48" w:rsidRDefault="00441DE5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я и действия (бездействие) МФЦ, работника МФЦ обжалуются в порядке, установленном законодательством.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 нарушение срока регистрации запроса о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2) нарушение срока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="00382688" w:rsidRPr="00AD4B48">
        <w:rPr>
          <w:sz w:val="28"/>
          <w:szCs w:val="28"/>
        </w:rPr>
        <w:t xml:space="preserve">нормативными правовыми актами </w:t>
      </w:r>
      <w:r w:rsidRPr="00AD4B48">
        <w:rPr>
          <w:sz w:val="28"/>
          <w:szCs w:val="28"/>
        </w:rPr>
        <w:t xml:space="preserve">Республики Татарстан, </w:t>
      </w:r>
      <w:r w:rsidR="00382688">
        <w:rPr>
          <w:sz w:val="28"/>
          <w:szCs w:val="28"/>
        </w:rPr>
        <w:t>муниципальными</w:t>
      </w:r>
      <w:r w:rsidR="00382688" w:rsidRPr="00AD4B48">
        <w:rPr>
          <w:sz w:val="28"/>
          <w:szCs w:val="28"/>
        </w:rPr>
        <w:t xml:space="preserve"> правовыми актами </w:t>
      </w:r>
      <w:r w:rsidRPr="00AD4B48">
        <w:rPr>
          <w:sz w:val="28"/>
          <w:szCs w:val="28"/>
        </w:rPr>
        <w:t xml:space="preserve">для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382688" w:rsidRPr="00AD4B48">
        <w:rPr>
          <w:sz w:val="28"/>
          <w:szCs w:val="28"/>
        </w:rPr>
        <w:t xml:space="preserve">нормативными правовыми актами </w:t>
      </w:r>
      <w:r w:rsidRPr="00AD4B48">
        <w:rPr>
          <w:sz w:val="28"/>
          <w:szCs w:val="28"/>
        </w:rPr>
        <w:t xml:space="preserve">Республики Татарстан, </w:t>
      </w:r>
      <w:r w:rsidR="00382688">
        <w:rPr>
          <w:sz w:val="28"/>
          <w:szCs w:val="28"/>
        </w:rPr>
        <w:t>муниципальными</w:t>
      </w:r>
      <w:r w:rsidR="00382688" w:rsidRPr="00AD4B48">
        <w:rPr>
          <w:sz w:val="28"/>
          <w:szCs w:val="28"/>
        </w:rPr>
        <w:t xml:space="preserve"> правовыми актами </w:t>
      </w:r>
      <w:r w:rsidRPr="00AD4B48">
        <w:rPr>
          <w:sz w:val="28"/>
          <w:szCs w:val="28"/>
        </w:rPr>
        <w:t xml:space="preserve">для предоставления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у заявителя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5) отказ в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382688">
        <w:rPr>
          <w:sz w:val="28"/>
          <w:szCs w:val="28"/>
        </w:rPr>
        <w:t xml:space="preserve">законами и иными нормативными правовыми актами </w:t>
      </w:r>
      <w:r w:rsidR="00547331">
        <w:rPr>
          <w:sz w:val="28"/>
          <w:szCs w:val="28"/>
        </w:rPr>
        <w:t xml:space="preserve">Республики Татарстан, </w:t>
      </w:r>
      <w:r w:rsidR="00382688">
        <w:rPr>
          <w:sz w:val="28"/>
          <w:szCs w:val="28"/>
        </w:rPr>
        <w:t>муниципальными</w:t>
      </w:r>
      <w:r w:rsidR="00382688" w:rsidRPr="00AD4B48">
        <w:rPr>
          <w:sz w:val="28"/>
          <w:szCs w:val="28"/>
        </w:rPr>
        <w:t xml:space="preserve"> правовыми актами</w:t>
      </w:r>
      <w:r w:rsidRPr="00AD4B48">
        <w:rPr>
          <w:sz w:val="28"/>
          <w:szCs w:val="28"/>
        </w:rPr>
        <w:t>;</w:t>
      </w:r>
    </w:p>
    <w:p w:rsidR="00AC3319" w:rsidRPr="00AD4B48" w:rsidRDefault="00AC3319" w:rsidP="00E20E60">
      <w:pPr>
        <w:suppressAutoHyphens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6) затребование от заявителя при предоставле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латы, не предусмотренной нормативными правовыми актами Российской Федерации, </w:t>
      </w:r>
      <w:r w:rsidR="005D4D5A" w:rsidRPr="00AD4B48">
        <w:rPr>
          <w:sz w:val="28"/>
          <w:szCs w:val="28"/>
        </w:rPr>
        <w:t xml:space="preserve">нормативными правовыми актами </w:t>
      </w:r>
      <w:r w:rsidRPr="00AD4B48">
        <w:rPr>
          <w:sz w:val="28"/>
          <w:szCs w:val="28"/>
        </w:rPr>
        <w:t xml:space="preserve">Республики Татарстан, </w:t>
      </w:r>
      <w:r w:rsidR="005D4D5A">
        <w:rPr>
          <w:sz w:val="28"/>
          <w:szCs w:val="28"/>
        </w:rPr>
        <w:t>муниципальными</w:t>
      </w:r>
      <w:r w:rsidR="005D4D5A" w:rsidRPr="00AD4B48">
        <w:rPr>
          <w:sz w:val="28"/>
          <w:szCs w:val="28"/>
        </w:rPr>
        <w:t xml:space="preserve"> правовыми актами</w:t>
      </w:r>
      <w:r w:rsidRPr="00AD4B48">
        <w:rPr>
          <w:sz w:val="28"/>
          <w:szCs w:val="28"/>
        </w:rPr>
        <w:t>;</w:t>
      </w:r>
    </w:p>
    <w:p w:rsidR="00CC4832" w:rsidRDefault="00CC4832" w:rsidP="00E20E60">
      <w:pPr>
        <w:suppressAutoHyphens/>
        <w:ind w:firstLine="709"/>
        <w:jc w:val="both"/>
        <w:rPr>
          <w:sz w:val="28"/>
          <w:szCs w:val="28"/>
        </w:rPr>
      </w:pPr>
      <w:r w:rsidRPr="00436290">
        <w:rPr>
          <w:sz w:val="28"/>
          <w:szCs w:val="28"/>
        </w:rPr>
        <w:t>7) отказ Исполкома,</w:t>
      </w:r>
      <w:r w:rsidR="005D4D5A">
        <w:rPr>
          <w:sz w:val="28"/>
          <w:szCs w:val="28"/>
        </w:rPr>
        <w:t xml:space="preserve"> предоставляющего муниципальную услугу,</w:t>
      </w:r>
      <w:r w:rsidRPr="00436290">
        <w:rPr>
          <w:sz w:val="28"/>
          <w:szCs w:val="28"/>
        </w:rPr>
        <w:t xml:space="preserve"> должностного лица Исполкома,</w:t>
      </w:r>
      <w:r w:rsidR="006C3755" w:rsidRPr="006C3755">
        <w:rPr>
          <w:sz w:val="28"/>
          <w:szCs w:val="28"/>
        </w:rPr>
        <w:t xml:space="preserve"> </w:t>
      </w:r>
      <w:r w:rsidR="005D4D5A">
        <w:rPr>
          <w:sz w:val="28"/>
          <w:szCs w:val="28"/>
        </w:rPr>
        <w:t>предоставляющего муниципальную услугу,</w:t>
      </w:r>
      <w:r w:rsidR="006C3755" w:rsidRPr="006C3755">
        <w:rPr>
          <w:sz w:val="28"/>
          <w:szCs w:val="28"/>
        </w:rPr>
        <w:t xml:space="preserve"> </w:t>
      </w:r>
      <w:r w:rsidR="005D4D5A">
        <w:rPr>
          <w:sz w:val="28"/>
          <w:szCs w:val="28"/>
        </w:rPr>
        <w:t>МФЦ</w:t>
      </w:r>
      <w:r>
        <w:rPr>
          <w:sz w:val="28"/>
          <w:szCs w:val="28"/>
        </w:rPr>
        <w:t xml:space="preserve">, работника </w:t>
      </w:r>
      <w:r w:rsidR="005D4D5A">
        <w:rPr>
          <w:sz w:val="28"/>
          <w:szCs w:val="28"/>
        </w:rPr>
        <w:t>МФЦ</w:t>
      </w:r>
      <w:r w:rsidRPr="00436290">
        <w:rPr>
          <w:sz w:val="28"/>
          <w:szCs w:val="28"/>
        </w:rPr>
        <w:t xml:space="preserve"> в исправлении допущенных опечаток и ошибок в выданных в результате предоставления </w:t>
      </w:r>
      <w:r>
        <w:rPr>
          <w:sz w:val="28"/>
          <w:szCs w:val="28"/>
        </w:rPr>
        <w:t>муниципальной</w:t>
      </w:r>
      <w:r w:rsidRPr="00436290">
        <w:rPr>
          <w:sz w:val="28"/>
          <w:szCs w:val="28"/>
        </w:rPr>
        <w:t xml:space="preserve"> услуги документах либо нарушение установленного срока таких исправлений</w:t>
      </w:r>
      <w:r>
        <w:rPr>
          <w:sz w:val="28"/>
          <w:szCs w:val="28"/>
        </w:rPr>
        <w:t>;</w:t>
      </w:r>
    </w:p>
    <w:p w:rsidR="00CC4832" w:rsidRDefault="00CC4832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) нарушение срока или порядка выдачи документов по результатам предоставления муниципальной услуги;</w:t>
      </w:r>
    </w:p>
    <w:p w:rsidR="00CC4832" w:rsidRPr="00436290" w:rsidRDefault="00CC4832" w:rsidP="00E20E6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) приостановление предоставления муниципальной услуги, если основания предоста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</w:t>
      </w:r>
      <w:r w:rsidR="00B02566">
        <w:rPr>
          <w:sz w:val="28"/>
          <w:szCs w:val="28"/>
        </w:rPr>
        <w:t xml:space="preserve">муниципальными </w:t>
      </w:r>
      <w:r>
        <w:rPr>
          <w:sz w:val="28"/>
          <w:szCs w:val="28"/>
        </w:rPr>
        <w:t>правовыми актами</w:t>
      </w:r>
      <w:r w:rsidRPr="00436290">
        <w:rPr>
          <w:sz w:val="28"/>
          <w:szCs w:val="28"/>
        </w:rPr>
        <w:t>.</w:t>
      </w:r>
    </w:p>
    <w:p w:rsidR="00B02566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2. Жалоба подается в письменной форме на бумажном носителе</w:t>
      </w:r>
      <w:r w:rsidR="00C36D3F" w:rsidRPr="00AD4B48">
        <w:rPr>
          <w:sz w:val="28"/>
          <w:szCs w:val="28"/>
        </w:rPr>
        <w:t>,</w:t>
      </w:r>
      <w:r w:rsidRPr="00AD4B48">
        <w:rPr>
          <w:sz w:val="28"/>
          <w:szCs w:val="28"/>
        </w:rPr>
        <w:t xml:space="preserve"> в электронной форме</w:t>
      </w:r>
      <w:r w:rsidR="00010A03" w:rsidRPr="00AD4B48">
        <w:rPr>
          <w:sz w:val="28"/>
          <w:szCs w:val="28"/>
        </w:rPr>
        <w:t xml:space="preserve"> в Исполком</w:t>
      </w:r>
      <w:r w:rsidR="00B02566">
        <w:rPr>
          <w:sz w:val="28"/>
          <w:szCs w:val="28"/>
        </w:rPr>
        <w:t>, предоставляющий муниципальную услугу, МФЦ</w:t>
      </w:r>
      <w:r w:rsidR="00010A03" w:rsidRPr="00AD4B48">
        <w:rPr>
          <w:sz w:val="28"/>
          <w:szCs w:val="28"/>
        </w:rPr>
        <w:t>. Жалобы на решения</w:t>
      </w:r>
      <w:r w:rsidR="00B02566">
        <w:rPr>
          <w:sz w:val="28"/>
          <w:szCs w:val="28"/>
        </w:rPr>
        <w:t xml:space="preserve"> и действия (бездействие) </w:t>
      </w:r>
      <w:r w:rsidR="00010A03" w:rsidRPr="00AD4B48">
        <w:rPr>
          <w:sz w:val="28"/>
          <w:szCs w:val="28"/>
        </w:rPr>
        <w:t>руководител</w:t>
      </w:r>
      <w:r w:rsidR="00B02566">
        <w:rPr>
          <w:sz w:val="28"/>
          <w:szCs w:val="28"/>
        </w:rPr>
        <w:t>я</w:t>
      </w:r>
      <w:r w:rsidR="00010A03" w:rsidRPr="00AD4B48">
        <w:rPr>
          <w:sz w:val="28"/>
          <w:szCs w:val="28"/>
        </w:rPr>
        <w:t xml:space="preserve"> Исполкома,</w:t>
      </w:r>
      <w:r w:rsidR="00B02566">
        <w:rPr>
          <w:sz w:val="28"/>
          <w:szCs w:val="28"/>
        </w:rPr>
        <w:t xml:space="preserve"> предоставляющего муниципальную услугу,</w:t>
      </w:r>
      <w:r w:rsidR="006C3755" w:rsidRPr="00E12C12">
        <w:rPr>
          <w:sz w:val="28"/>
          <w:szCs w:val="28"/>
        </w:rPr>
        <w:t xml:space="preserve"> </w:t>
      </w:r>
      <w:r w:rsidR="003D7884" w:rsidRPr="00AD4B48">
        <w:rPr>
          <w:sz w:val="28"/>
          <w:szCs w:val="28"/>
        </w:rPr>
        <w:t xml:space="preserve">подаются в Совет муниципального </w:t>
      </w:r>
      <w:r w:rsidR="00EF6703" w:rsidRPr="00AD4B48">
        <w:rPr>
          <w:sz w:val="28"/>
          <w:szCs w:val="28"/>
        </w:rPr>
        <w:t>образования</w:t>
      </w:r>
      <w:r w:rsidRPr="00AD4B48">
        <w:rPr>
          <w:sz w:val="28"/>
          <w:szCs w:val="28"/>
        </w:rPr>
        <w:t>.</w:t>
      </w:r>
    </w:p>
    <w:p w:rsidR="00B02566" w:rsidRDefault="00B0256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6F4B89" w:rsidRPr="006F4B89" w:rsidRDefault="006F4B8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4B89">
        <w:rPr>
          <w:sz w:val="28"/>
          <w:szCs w:val="28"/>
        </w:rPr>
        <w:t xml:space="preserve">Жалоба </w:t>
      </w:r>
      <w:r w:rsidR="009B3859" w:rsidRPr="00AD4B48">
        <w:rPr>
          <w:sz w:val="28"/>
          <w:szCs w:val="28"/>
        </w:rPr>
        <w:t>на решения</w:t>
      </w:r>
      <w:r w:rsidR="009B3859">
        <w:rPr>
          <w:sz w:val="28"/>
          <w:szCs w:val="28"/>
        </w:rPr>
        <w:t xml:space="preserve"> и действия (бездействие) </w:t>
      </w:r>
      <w:r w:rsidR="009B3859" w:rsidRPr="00AD4B48">
        <w:rPr>
          <w:sz w:val="28"/>
          <w:szCs w:val="28"/>
        </w:rPr>
        <w:t>Исполкома,</w:t>
      </w:r>
      <w:r w:rsidR="009B3859">
        <w:rPr>
          <w:sz w:val="28"/>
          <w:szCs w:val="28"/>
        </w:rPr>
        <w:t xml:space="preserve"> предоставляющего муниципальную услугу, должностного лица Исполкома, предоставляющего муниципальную услугу, муниципального служащего, руководителя Исполкома, предоставляющего муниципальную услугу,</w:t>
      </w:r>
      <w:r w:rsidR="006C3755" w:rsidRPr="006C3755">
        <w:rPr>
          <w:sz w:val="28"/>
          <w:szCs w:val="28"/>
        </w:rPr>
        <w:t xml:space="preserve"> </w:t>
      </w:r>
      <w:r w:rsidRPr="006F4B89">
        <w:rPr>
          <w:sz w:val="28"/>
          <w:szCs w:val="28"/>
        </w:rPr>
        <w:t xml:space="preserve">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r w:rsidR="00E20E60">
        <w:rPr>
          <w:sz w:val="28"/>
          <w:szCs w:val="28"/>
        </w:rPr>
        <w:t>Сабинского</w:t>
      </w:r>
      <w:r w:rsidRPr="006F4B89">
        <w:rPr>
          <w:sz w:val="28"/>
          <w:szCs w:val="28"/>
        </w:rPr>
        <w:t xml:space="preserve"> муниципального </w:t>
      </w:r>
      <w:r w:rsidR="00547331">
        <w:rPr>
          <w:sz w:val="28"/>
          <w:szCs w:val="28"/>
        </w:rPr>
        <w:t>района</w:t>
      </w:r>
      <w:r w:rsidRPr="006F4B89">
        <w:rPr>
          <w:sz w:val="28"/>
          <w:szCs w:val="28"/>
        </w:rPr>
        <w:t>(</w:t>
      </w:r>
      <w:r w:rsidR="004D5041">
        <w:rPr>
          <w:sz w:val="28"/>
          <w:szCs w:val="28"/>
        </w:rPr>
        <w:t xml:space="preserve">http://www. </w:t>
      </w:r>
      <w:r w:rsidR="00E12C12" w:rsidRPr="00E12C12">
        <w:rPr>
          <w:sz w:val="28"/>
          <w:szCs w:val="28"/>
        </w:rPr>
        <w:t>Saba</w:t>
      </w:r>
      <w:r w:rsidR="004D5041">
        <w:rPr>
          <w:sz w:val="28"/>
          <w:szCs w:val="28"/>
        </w:rPr>
        <w:t>.tatarstan.ru</w:t>
      </w:r>
      <w:r w:rsidRPr="006F4B89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2" w:history="1">
        <w:r w:rsidR="008B088D" w:rsidRPr="00152982">
          <w:rPr>
            <w:rStyle w:val="a3"/>
            <w:rFonts w:ascii="Times New Roman" w:hAnsi="Times New Roman" w:cs="Times New Roman"/>
            <w:sz w:val="28"/>
            <w:szCs w:val="28"/>
          </w:rPr>
          <w:t>http://uslugi.tatar</w:t>
        </w:r>
        <w:r w:rsidR="008B088D" w:rsidRPr="00152982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an</w:t>
        </w:r>
        <w:r w:rsidR="008B088D" w:rsidRPr="00152982">
          <w:rPr>
            <w:rStyle w:val="a3"/>
            <w:rFonts w:ascii="Times New Roman" w:hAnsi="Times New Roman" w:cs="Times New Roman"/>
            <w:sz w:val="28"/>
            <w:szCs w:val="28"/>
          </w:rPr>
          <w:t>.ru</w:t>
        </w:r>
      </w:hyperlink>
      <w:r w:rsidRPr="006F4B89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3. Жалоба должна содержать: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1) наименование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должностного лица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или муниципального служащего,</w:t>
      </w:r>
      <w:r w:rsidR="00A31827">
        <w:rPr>
          <w:sz w:val="28"/>
          <w:szCs w:val="28"/>
        </w:rPr>
        <w:t xml:space="preserve"> МФЦ, его руководителя и (или) работника,</w:t>
      </w:r>
      <w:r w:rsidRPr="00AD4B48">
        <w:rPr>
          <w:sz w:val="28"/>
          <w:szCs w:val="28"/>
        </w:rPr>
        <w:t xml:space="preserve"> решения и действия (бездействие) которых обжалуются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должностного лица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или муниципального служащего</w:t>
      </w:r>
      <w:r w:rsidR="00A31827">
        <w:rPr>
          <w:sz w:val="28"/>
          <w:szCs w:val="28"/>
        </w:rPr>
        <w:t>, МФЦ, работника МФЦ</w:t>
      </w:r>
      <w:r w:rsidRPr="00AD4B48">
        <w:rPr>
          <w:sz w:val="28"/>
          <w:szCs w:val="28"/>
        </w:rPr>
        <w:t>;</w:t>
      </w:r>
    </w:p>
    <w:p w:rsidR="00AC3319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должностного лица органа, предоставляющего </w:t>
      </w:r>
      <w:r w:rsidR="0016073A"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или муниципального служащего</w:t>
      </w:r>
      <w:r w:rsidR="00D85FCD">
        <w:rPr>
          <w:sz w:val="28"/>
          <w:szCs w:val="28"/>
        </w:rPr>
        <w:t>, МФЦ, работника МФЦ</w:t>
      </w:r>
      <w:r w:rsidRPr="00AD4B48">
        <w:rPr>
          <w:sz w:val="28"/>
          <w:szCs w:val="28"/>
        </w:rPr>
        <w:t xml:space="preserve">. </w:t>
      </w:r>
    </w:p>
    <w:p w:rsidR="008B088D" w:rsidRPr="00AD4B48" w:rsidRDefault="008B088D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</w:t>
      </w:r>
      <w:r w:rsidR="00D85FCD">
        <w:rPr>
          <w:sz w:val="28"/>
          <w:szCs w:val="28"/>
        </w:rPr>
        <w:t xml:space="preserve"> (учреждения)</w:t>
      </w:r>
      <w:r w:rsidRPr="00AD4B48">
        <w:rPr>
          <w:sz w:val="28"/>
          <w:szCs w:val="28"/>
        </w:rPr>
        <w:t xml:space="preserve">, предоставляющего </w:t>
      </w:r>
      <w:r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 должностного лица органа</w:t>
      </w:r>
      <w:r w:rsidR="00D85FCD">
        <w:rPr>
          <w:sz w:val="28"/>
          <w:szCs w:val="28"/>
        </w:rPr>
        <w:t xml:space="preserve"> (сотрудника учреждения)</w:t>
      </w:r>
      <w:r w:rsidRPr="00AD4B48">
        <w:rPr>
          <w:sz w:val="28"/>
          <w:szCs w:val="28"/>
        </w:rPr>
        <w:t xml:space="preserve">, предоставляющего </w:t>
      </w:r>
      <w:r>
        <w:rPr>
          <w:sz w:val="28"/>
          <w:szCs w:val="28"/>
        </w:rPr>
        <w:t>муниципальную</w:t>
      </w:r>
      <w:r w:rsidRPr="00AD4B48">
        <w:rPr>
          <w:sz w:val="28"/>
          <w:szCs w:val="28"/>
        </w:rPr>
        <w:t xml:space="preserve"> услугу,</w:t>
      </w:r>
      <w:r w:rsidR="00D85FCD">
        <w:rPr>
          <w:sz w:val="28"/>
          <w:szCs w:val="28"/>
        </w:rPr>
        <w:t xml:space="preserve"> МФЦ</w:t>
      </w:r>
      <w:r w:rsidRPr="00AD4B48">
        <w:rPr>
          <w:sz w:val="28"/>
          <w:szCs w:val="28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3319" w:rsidRPr="00AD4B48" w:rsidRDefault="00AC3319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76886" w:rsidRPr="00AD4B48" w:rsidRDefault="00C7688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6. </w:t>
      </w:r>
      <w:r w:rsidRPr="00AD4B48">
        <w:rPr>
          <w:sz w:val="28"/>
          <w:szCs w:val="28"/>
        </w:rPr>
        <w:t>По результатам рассмотрения жалобы принимает</w:t>
      </w:r>
      <w:r>
        <w:rPr>
          <w:sz w:val="28"/>
          <w:szCs w:val="28"/>
        </w:rPr>
        <w:t>ся</w:t>
      </w:r>
      <w:r w:rsidRPr="00AD4B48">
        <w:rPr>
          <w:sz w:val="28"/>
          <w:szCs w:val="28"/>
        </w:rPr>
        <w:t xml:space="preserve"> одно из следующих решений:</w:t>
      </w:r>
    </w:p>
    <w:p w:rsidR="00C76886" w:rsidRPr="00AD4B48" w:rsidRDefault="00C7688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) жалоб</w:t>
      </w:r>
      <w:r>
        <w:rPr>
          <w:sz w:val="28"/>
          <w:szCs w:val="28"/>
        </w:rPr>
        <w:t>а удовлетворяется</w:t>
      </w:r>
      <w:r w:rsidRPr="00AD4B48">
        <w:rPr>
          <w:sz w:val="28"/>
          <w:szCs w:val="28"/>
        </w:rPr>
        <w:t>, в том числе в форме отмены принятого решения, исправления допущенных</w:t>
      </w:r>
      <w:r>
        <w:rPr>
          <w:sz w:val="28"/>
          <w:szCs w:val="28"/>
        </w:rPr>
        <w:t xml:space="preserve"> опечаток и ошибок в выданных в результате муниципальной услуги документах,</w:t>
      </w:r>
      <w:r w:rsidRPr="00AD4B48">
        <w:rPr>
          <w:sz w:val="28"/>
          <w:szCs w:val="28"/>
        </w:rPr>
        <w:t xml:space="preserve">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</w:t>
      </w:r>
      <w:r>
        <w:rPr>
          <w:sz w:val="28"/>
          <w:szCs w:val="28"/>
        </w:rPr>
        <w:t>,</w:t>
      </w:r>
      <w:r w:rsidR="00E12C12" w:rsidRPr="00E12C12">
        <w:rPr>
          <w:sz w:val="28"/>
          <w:szCs w:val="28"/>
        </w:rPr>
        <w:t xml:space="preserve"> </w:t>
      </w:r>
      <w:r>
        <w:rPr>
          <w:sz w:val="28"/>
          <w:szCs w:val="28"/>
        </w:rPr>
        <w:t>муниципальными</w:t>
      </w:r>
      <w:r w:rsidRPr="00AD4B48">
        <w:rPr>
          <w:sz w:val="28"/>
          <w:szCs w:val="28"/>
        </w:rPr>
        <w:t xml:space="preserve"> правовыми актами;</w:t>
      </w:r>
    </w:p>
    <w:p w:rsidR="00C76886" w:rsidRPr="00AD4B48" w:rsidRDefault="00C7688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) в удовлетворении жалобы</w:t>
      </w:r>
      <w:r w:rsidR="00E12C12" w:rsidRPr="00E1693B">
        <w:rPr>
          <w:sz w:val="28"/>
          <w:szCs w:val="28"/>
        </w:rPr>
        <w:t xml:space="preserve"> </w:t>
      </w:r>
      <w:r w:rsidRPr="00AD4B48">
        <w:rPr>
          <w:sz w:val="28"/>
          <w:szCs w:val="28"/>
        </w:rPr>
        <w:t>отказывает</w:t>
      </w:r>
      <w:r>
        <w:rPr>
          <w:sz w:val="28"/>
          <w:szCs w:val="28"/>
        </w:rPr>
        <w:t>ся</w:t>
      </w:r>
      <w:r w:rsidRPr="00AD4B48">
        <w:rPr>
          <w:sz w:val="28"/>
          <w:szCs w:val="28"/>
        </w:rPr>
        <w:t>.</w:t>
      </w:r>
    </w:p>
    <w:p w:rsidR="00C76886" w:rsidRPr="00AD4B48" w:rsidRDefault="00C7688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76886" w:rsidRPr="00AD4B48" w:rsidRDefault="00C76886" w:rsidP="00E20E6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5.</w:t>
      </w:r>
      <w:r>
        <w:rPr>
          <w:sz w:val="28"/>
          <w:szCs w:val="28"/>
        </w:rPr>
        <w:t>7</w:t>
      </w:r>
      <w:r w:rsidRPr="00AD4B48">
        <w:rPr>
          <w:sz w:val="28"/>
          <w:szCs w:val="28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3319" w:rsidRPr="00AD4B48" w:rsidRDefault="00AC3319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3319" w:rsidRDefault="00AC3319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E20E6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C76886" w:rsidRPr="00AD4B48" w:rsidRDefault="00C76886" w:rsidP="00B92E93">
      <w:pPr>
        <w:autoSpaceDE w:val="0"/>
        <w:autoSpaceDN w:val="0"/>
        <w:adjustRightInd w:val="0"/>
        <w:ind w:right="-1" w:firstLine="720"/>
        <w:jc w:val="both"/>
        <w:rPr>
          <w:sz w:val="28"/>
          <w:szCs w:val="28"/>
        </w:rPr>
      </w:pPr>
    </w:p>
    <w:p w:rsidR="00EF3FCE" w:rsidRPr="00AD4B48" w:rsidRDefault="00DC294A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1  </w:t>
      </w:r>
    </w:p>
    <w:p w:rsidR="00DC294A" w:rsidRPr="00AD4B48" w:rsidRDefault="00DC294A" w:rsidP="00AD4B48">
      <w:pPr>
        <w:ind w:right="-284"/>
        <w:jc w:val="right"/>
        <w:rPr>
          <w:b/>
          <w:bCs/>
          <w:sz w:val="28"/>
          <w:szCs w:val="28"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- через МФЦ</w:t>
            </w: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A82F15" w:rsidRPr="00AD4B48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1694"/>
        <w:gridCol w:w="218"/>
        <w:gridCol w:w="4093"/>
      </w:tblGrid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u w:val="single"/>
              </w:rPr>
            </w:pPr>
            <w:r w:rsidRPr="00AD4B48">
              <w:t>Наименование учрежд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точное название учреждения/пред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A82F15" w:rsidRPr="00AD4B48" w:rsidRDefault="00A82F15" w:rsidP="00B92E93">
            <w:pPr>
              <w:ind w:right="-284"/>
            </w:pPr>
            <w:r w:rsidRPr="00AD4B48">
              <w:rPr>
                <w:iCs/>
              </w:rPr>
              <w:t>Если Вы не располагаете точнымисве</w:t>
            </w:r>
            <w:r w:rsidR="00B92E93">
              <w:rPr>
                <w:iCs/>
              </w:rPr>
              <w:t>-</w:t>
            </w:r>
            <w:r w:rsidRPr="00AD4B48">
              <w:rPr>
                <w:iCs/>
              </w:rPr>
              <w:t>дениями, укажите примерный год прием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опия трудовой книжки 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прилагается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F149C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82F15" w:rsidRPr="00AD4B48" w:rsidRDefault="00A82F15" w:rsidP="00AD4B48">
      <w:pPr>
        <w:ind w:right="-284"/>
        <w:rPr>
          <w:b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2 </w:t>
      </w:r>
    </w:p>
    <w:p w:rsidR="00A54B56" w:rsidRPr="00AD4B48" w:rsidRDefault="00A54B56" w:rsidP="00AD4B48">
      <w:pPr>
        <w:ind w:right="-284"/>
        <w:jc w:val="right"/>
        <w:rPr>
          <w:b/>
          <w:bCs/>
          <w:sz w:val="28"/>
          <w:szCs w:val="28"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A82F15" w:rsidRPr="00AD4B48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Хронологические рамки запроса* Укажите крайние годы любых 60 месяцев работы подряд в соответствии с п.4 ст. 30 Федерального закона от 17.12.2001 </w:t>
            </w:r>
            <w:r w:rsidR="00192E73" w:rsidRPr="00AD4B48">
              <w:t>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реждения* У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 xml:space="preserve">Если Вы не располагаете </w:t>
            </w:r>
            <w:r w:rsidR="00192E73" w:rsidRPr="00AD4B48">
              <w:rPr>
                <w:iCs/>
              </w:rPr>
              <w:t>точными сведе</w:t>
            </w:r>
            <w:r w:rsidRPr="00AD4B48">
              <w:rPr>
                <w:iCs/>
              </w:rPr>
              <w:t>ниями, укажите примерный год приема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прилагается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3  </w:t>
      </w:r>
    </w:p>
    <w:p w:rsidR="00A82F15" w:rsidRPr="00AD4B48" w:rsidRDefault="00A82F15" w:rsidP="00AD4B48">
      <w:pPr>
        <w:ind w:right="-284"/>
        <w:jc w:val="right"/>
        <w:rPr>
          <w:b/>
        </w:rPr>
      </w:pP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D4B48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A82F15" w:rsidRPr="00AD4B48" w:rsidRDefault="00A82F15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 кого выдана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дата выдач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(нужное подчеркнуть)</w:t>
            </w:r>
          </w:p>
          <w:p w:rsidR="00A82F15" w:rsidRPr="00AD4B48" w:rsidRDefault="00A82F15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A82F15" w:rsidRPr="00AD4B48" w:rsidRDefault="00A82F1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A82F15" w:rsidRDefault="00A82F15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E3227A" w:rsidRDefault="00E3227A" w:rsidP="00AD4B48">
      <w:pPr>
        <w:ind w:right="-284"/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F149CB">
            <w:pPr>
              <w:ind w:right="-284"/>
              <w:jc w:val="center"/>
            </w:pPr>
            <w:r w:rsidRPr="00AD4B48">
              <w:rPr>
                <w:b/>
              </w:rPr>
              <w:t>Информация по запросу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A82F15" w:rsidRPr="00AD4B48" w:rsidRDefault="00A82F15" w:rsidP="00AD4B48">
            <w:pPr>
              <w:ind w:right="-284"/>
            </w:pPr>
            <w:r w:rsidRPr="00AD4B48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Хронологические рамки запроса*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ебного заве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учре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D4B48" w:rsidRDefault="00A82F15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олжность/професс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A82F15" w:rsidRPr="00AD4B48" w:rsidRDefault="00A82F15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D4B48" w:rsidRDefault="00A82F15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836B34" w:rsidRPr="00AD4B48" w:rsidRDefault="00836B34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4  </w:t>
      </w:r>
    </w:p>
    <w:p w:rsidR="00836B34" w:rsidRPr="00AD4B48" w:rsidRDefault="00836B34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836B34" w:rsidRPr="00AD4B48" w:rsidRDefault="00836B34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836B34" w:rsidRPr="00AD4B48" w:rsidRDefault="00836B34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Укажите на кого выдана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дата выдачи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>(нужное подчеркнуть)</w:t>
            </w:r>
          </w:p>
          <w:p w:rsidR="00836B34" w:rsidRPr="00AD4B48" w:rsidRDefault="00836B34" w:rsidP="00AD4B48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836B34" w:rsidRDefault="00836B34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E3227A" w:rsidRDefault="00E3227A" w:rsidP="00AD4B48">
      <w:pPr>
        <w:ind w:right="-284"/>
      </w:pPr>
    </w:p>
    <w:p w:rsidR="00E3227A" w:rsidRPr="00AD4B48" w:rsidRDefault="00E3227A" w:rsidP="00AD4B48">
      <w:pPr>
        <w:ind w:right="-284"/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836B34" w:rsidRPr="00AD4B48" w:rsidRDefault="00836B34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836B34" w:rsidRPr="00AD4B48" w:rsidRDefault="00836B34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D4B48" w:rsidRDefault="00836B34" w:rsidP="00AD4B48">
            <w:pPr>
              <w:ind w:right="-284"/>
            </w:pPr>
            <w:r w:rsidRPr="00AD4B48"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D4B48" w:rsidRDefault="00836B34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50248E" w:rsidRPr="00AD4B48" w:rsidRDefault="0050248E" w:rsidP="00AD4B48">
      <w:pPr>
        <w:ind w:right="-284"/>
        <w:jc w:val="both"/>
        <w:rPr>
          <w:bCs/>
          <w:sz w:val="28"/>
          <w:szCs w:val="28"/>
        </w:rPr>
      </w:pPr>
    </w:p>
    <w:p w:rsidR="0050248E" w:rsidRPr="00AD4B48" w:rsidRDefault="0050248E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5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D4B48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p w:rsidR="00057D85" w:rsidRPr="00AD4B48" w:rsidRDefault="00057D85" w:rsidP="00AD4B48">
            <w:pPr>
              <w:ind w:right="-284"/>
              <w:rPr>
                <w:b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AD4B48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6</w:t>
      </w:r>
    </w:p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0"/>
        </w:rPr>
      </w:pPr>
      <w:r w:rsidRPr="00AD4B48">
        <w:rPr>
          <w:b/>
          <w:bCs/>
          <w:sz w:val="26"/>
          <w:szCs w:val="26"/>
        </w:rPr>
        <w:t xml:space="preserve">о </w:t>
      </w:r>
      <w:r w:rsidRPr="00AD4B48">
        <w:rPr>
          <w:b/>
          <w:bCs/>
          <w:sz w:val="26"/>
          <w:szCs w:val="20"/>
        </w:rPr>
        <w:t>выделении земельного участка в  гаражном кооперативе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0"/>
        </w:rPr>
        <w:t>от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D4B48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Cs/>
                <w:sz w:val="20"/>
                <w:szCs w:val="20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p w:rsidR="00057D85" w:rsidRPr="00AD4B48" w:rsidRDefault="00057D85" w:rsidP="00AD4B48">
            <w:pPr>
              <w:ind w:right="-284"/>
              <w:rPr>
                <w:b/>
                <w:sz w:val="26"/>
                <w:szCs w:val="26"/>
              </w:rPr>
            </w:pPr>
            <w:r w:rsidRPr="00AD4B48">
              <w:rPr>
                <w:bCs/>
                <w:sz w:val="26"/>
                <w:szCs w:val="20"/>
              </w:rPr>
              <w:t xml:space="preserve">- Название гаражного кооператива, </w:t>
            </w:r>
            <w:r w:rsidRPr="00AD4B48">
              <w:rPr>
                <w:bCs/>
                <w:sz w:val="26"/>
                <w:szCs w:val="26"/>
              </w:rPr>
              <w:t>№ участка</w:t>
            </w:r>
            <w:r w:rsidRPr="00AD4B48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E3227A" w:rsidRDefault="00E3227A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7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057D85" w:rsidRPr="00AD4B48" w:rsidRDefault="00057D85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 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rPr>
          <w:i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E3227A" w:rsidRDefault="00E3227A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DC294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8</w:t>
      </w:r>
    </w:p>
    <w:p w:rsidR="00A54B56" w:rsidRPr="00AD4B48" w:rsidRDefault="00A54B56" w:rsidP="00AD4B48">
      <w:pPr>
        <w:ind w:right="-284"/>
        <w:jc w:val="right"/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квартиры для физического лица</w:t>
      </w:r>
    </w:p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rPr>
          <w:i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</w:p>
    <w:p w:rsidR="00B71710" w:rsidRDefault="00B71710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Cs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ство  лица, кому выделялась квартира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F149CB" w:rsidRDefault="00F149CB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B71710" w:rsidRDefault="00B71710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9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pStyle w:val="aa"/>
        <w:ind w:left="928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EF180F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(райисполком, Глава администрации–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AD4B48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Фамилия, имя, отчет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 xml:space="preserve">Приложение </w:t>
      </w:r>
      <w:r w:rsidR="00836B34" w:rsidRPr="00AD4B48">
        <w:rPr>
          <w:bCs/>
          <w:sz w:val="28"/>
          <w:szCs w:val="28"/>
        </w:rPr>
        <w:t>10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о вводе в эксплуатацию жилого дома, здания </w:t>
      </w:r>
    </w:p>
    <w:p w:rsidR="00057D85" w:rsidRPr="00AD4B48" w:rsidRDefault="00057D85" w:rsidP="00AD4B48">
      <w:pPr>
        <w:ind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для физического лица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EF180F" w:rsidRDefault="00EF180F" w:rsidP="00AD4B48">
      <w:pPr>
        <w:ind w:right="-284" w:firstLine="1134"/>
        <w:contextualSpacing/>
        <w:rPr>
          <w:b/>
          <w:sz w:val="26"/>
          <w:szCs w:val="26"/>
        </w:rPr>
      </w:pPr>
    </w:p>
    <w:p w:rsidR="00EF180F" w:rsidRDefault="00EF180F" w:rsidP="00AD4B48">
      <w:pPr>
        <w:ind w:right="-284" w:firstLine="1134"/>
        <w:contextualSpacing/>
        <w:rPr>
          <w:b/>
          <w:sz w:val="26"/>
          <w:szCs w:val="26"/>
        </w:rPr>
      </w:pPr>
    </w:p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F149CB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F149CB">
              <w:trPr>
                <w:trHeight w:val="299"/>
              </w:trPr>
              <w:tc>
                <w:tcPr>
                  <w:tcW w:w="3861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  <w:tr w:rsidR="00F149CB" w:rsidRPr="00AD4B48" w:rsidTr="00F149CB">
              <w:trPr>
                <w:trHeight w:val="299"/>
              </w:trPr>
              <w:tc>
                <w:tcPr>
                  <w:tcW w:w="3861" w:type="dxa"/>
                </w:tcPr>
                <w:p w:rsidR="00F149CB" w:rsidRDefault="00F149C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  <w:p w:rsidR="00F149CB" w:rsidRPr="00AD4B48" w:rsidRDefault="00F149C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057D85" w:rsidRPr="00AD4B48" w:rsidRDefault="00057D85" w:rsidP="00AD4B48">
            <w:pPr>
              <w:ind w:right="-284"/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F149CB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Каменный, панельный, крупнопанельный, кирпичный, шлако-блочный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057D85" w:rsidRPr="00AD4B48" w:rsidRDefault="00057D85" w:rsidP="00AD4B48">
      <w:pPr>
        <w:ind w:right="-284"/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1</w:t>
      </w:r>
    </w:p>
    <w:p w:rsidR="00A54B56" w:rsidRPr="00AD4B48" w:rsidRDefault="00A54B56" w:rsidP="00AD4B48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 xml:space="preserve">об имущественных правах </w:t>
      </w:r>
      <w:r w:rsidR="00E34220" w:rsidRPr="00AD4B48">
        <w:rPr>
          <w:b/>
          <w:sz w:val="26"/>
          <w:szCs w:val="26"/>
        </w:rPr>
        <w:t xml:space="preserve">для физического лица </w:t>
      </w:r>
      <w:r w:rsidRPr="00AD4B48">
        <w:rPr>
          <w:b/>
          <w:sz w:val="26"/>
          <w:szCs w:val="26"/>
        </w:rPr>
        <w:t>(иное)</w:t>
      </w:r>
    </w:p>
    <w:p w:rsidR="00057D85" w:rsidRPr="00AD4B48" w:rsidRDefault="00057D85" w:rsidP="00AD4B48">
      <w:pPr>
        <w:ind w:right="-284"/>
        <w:contextualSpacing/>
        <w:jc w:val="center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contextualSpacing/>
        <w:rPr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AD4B48" w:rsidRDefault="00057D85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</w:tbl>
    <w:p w:rsidR="00057D85" w:rsidRPr="00AD4B48" w:rsidRDefault="00057D85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AD4B48" w:rsidRPr="00AD4B48" w:rsidTr="00DC294A">
              <w:tc>
                <w:tcPr>
                  <w:tcW w:w="10988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AD4B48" w:rsidRPr="00AD4B48" w:rsidTr="00DC294A">
              <w:tc>
                <w:tcPr>
                  <w:tcW w:w="10988" w:type="dxa"/>
                  <w:hideMark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AD4B48" w:rsidRPr="00AD4B48" w:rsidTr="00DC294A">
              <w:tc>
                <w:tcPr>
                  <w:tcW w:w="10988" w:type="dxa"/>
                </w:tcPr>
                <w:p w:rsidR="00057D85" w:rsidRPr="00AD4B48" w:rsidRDefault="00057D85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057D85" w:rsidRPr="00AD4B48" w:rsidRDefault="00057D85" w:rsidP="00AD4B48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iCs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</w:pPr>
          </w:p>
        </w:tc>
      </w:tr>
    </w:tbl>
    <w:p w:rsidR="00057D85" w:rsidRPr="00AD4B48" w:rsidRDefault="00057D85" w:rsidP="00AD4B48">
      <w:pPr>
        <w:ind w:right="-284"/>
        <w:contextualSpacing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  <w:lang w:val="en-US"/>
        </w:rPr>
      </w:pPr>
    </w:p>
    <w:p w:rsidR="00E12C12" w:rsidRPr="00E12C12" w:rsidRDefault="00E12C12" w:rsidP="00AD4B48">
      <w:pPr>
        <w:ind w:right="-284"/>
        <w:jc w:val="right"/>
        <w:rPr>
          <w:bCs/>
          <w:sz w:val="28"/>
          <w:szCs w:val="28"/>
          <w:lang w:val="en-US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2</w:t>
      </w:r>
    </w:p>
    <w:p w:rsidR="00A54B56" w:rsidRPr="00AD4B48" w:rsidRDefault="00A54B56" w:rsidP="00AD4B48">
      <w:pPr>
        <w:ind w:right="-284"/>
        <w:jc w:val="right"/>
        <w:rPr>
          <w:b/>
          <w:bCs/>
          <w:sz w:val="28"/>
          <w:szCs w:val="28"/>
        </w:rPr>
      </w:pP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справкио политических репрессиях (раскулачивание, конфискация имущества, выселение, осуждение)</w:t>
      </w:r>
      <w:r w:rsidR="002A1C7F" w:rsidRPr="00AD4B48">
        <w:rPr>
          <w:b/>
          <w:bCs/>
          <w:sz w:val="26"/>
          <w:szCs w:val="26"/>
        </w:rPr>
        <w:t xml:space="preserve"> для физического лица</w:t>
      </w: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jc w:val="both"/>
        <w:rPr>
          <w:iCs/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92502B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в период применения репрессии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применённой репрессии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Осуждение</w:t>
            </w:r>
            <w:r w:rsidRPr="00AD4B48">
              <w:rPr>
                <w:sz w:val="26"/>
                <w:szCs w:val="26"/>
              </w:rPr>
              <w:t xml:space="preserve">, </w:t>
            </w:r>
            <w:r w:rsidRPr="00AD4B48">
              <w:rPr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 раскулачиванииукажите состав семьи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b/>
                <w:sz w:val="26"/>
                <w:szCs w:val="26"/>
              </w:rPr>
              <w:t>Подпись заявителя</w:t>
            </w:r>
          </w:p>
        </w:tc>
      </w:tr>
    </w:tbl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3</w:t>
      </w:r>
    </w:p>
    <w:p w:rsidR="00A54B56" w:rsidRPr="00AD4B48" w:rsidRDefault="00A54B56" w:rsidP="00AD4B48">
      <w:pPr>
        <w:ind w:right="-284" w:firstLine="1134"/>
        <w:jc w:val="right"/>
        <w:rPr>
          <w:b/>
          <w:bCs/>
          <w:sz w:val="26"/>
          <w:szCs w:val="26"/>
        </w:rPr>
      </w:pP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справки</w:t>
      </w: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057D85" w:rsidRPr="00AD4B48" w:rsidRDefault="00057D85" w:rsidP="00AD4B48">
      <w:pPr>
        <w:ind w:right="-284" w:firstLine="113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Великой Отечественной войны 1941-1945гг.</w:t>
      </w:r>
    </w:p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057D85" w:rsidRPr="00F149CB" w:rsidRDefault="00057D85" w:rsidP="00F149CB">
      <w:pPr>
        <w:ind w:left="-567" w:right="-284"/>
        <w:rPr>
          <w:sz w:val="26"/>
          <w:szCs w:val="26"/>
        </w:rPr>
      </w:pPr>
      <w:r w:rsidRPr="00F149CB">
        <w:rPr>
          <w:sz w:val="26"/>
          <w:szCs w:val="26"/>
        </w:rPr>
        <w:t>Обязательные поля анкеты выделены знаком*</w:t>
      </w:r>
    </w:p>
    <w:p w:rsidR="00057D85" w:rsidRPr="00F149CB" w:rsidRDefault="00057D85" w:rsidP="00F149CB">
      <w:pPr>
        <w:ind w:left="-567" w:right="-284"/>
        <w:jc w:val="both"/>
        <w:rPr>
          <w:iCs/>
          <w:sz w:val="26"/>
          <w:szCs w:val="26"/>
        </w:rPr>
      </w:pPr>
      <w:r w:rsidRPr="00F149CB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  <w:bCs/>
              </w:rPr>
              <w:t>Информация о заявителе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AD4B48" w:rsidRDefault="00057D85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Доверенность (копия прилагается)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а кого выдан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дата выдачи 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Способ получения результата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>(нужное подчеркнуть)</w:t>
            </w:r>
          </w:p>
          <w:p w:rsidR="00057D85" w:rsidRPr="00AD4B48" w:rsidRDefault="00057D85" w:rsidP="00AD4B48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both"/>
            </w:pPr>
            <w:r w:rsidRPr="00AD4B48">
              <w:t>- лично в архиве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через законного представителя;</w:t>
            </w:r>
          </w:p>
          <w:p w:rsidR="00057D85" w:rsidRPr="00AD4B48" w:rsidRDefault="00057D85" w:rsidP="00AD4B48">
            <w:pPr>
              <w:ind w:right="-284"/>
              <w:jc w:val="both"/>
            </w:pPr>
            <w:r w:rsidRPr="00AD4B48">
              <w:t>- почтой России;</w:t>
            </w:r>
          </w:p>
          <w:p w:rsidR="00057D85" w:rsidRPr="00AD4B48" w:rsidRDefault="00057D85" w:rsidP="00AD4B48">
            <w:pPr>
              <w:ind w:right="-284"/>
            </w:pPr>
            <w:r w:rsidRPr="00AD4B48">
              <w:t xml:space="preserve">- через </w:t>
            </w:r>
            <w:r w:rsidR="00192E73" w:rsidRPr="00AD4B48">
              <w:t>МФЦ</w:t>
            </w: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Контактная информация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F149CB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AD4B48" w:rsidRPr="00AD4B48" w:rsidTr="0092502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/>
                <w:bCs/>
              </w:rPr>
            </w:pPr>
            <w:r w:rsidRPr="00AD4B48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F149C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057D85" w:rsidRPr="00AD4B48" w:rsidRDefault="00057D85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Состав семьи на момент эвакуации*: 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Год эвакуации:*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до эвакуации: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 xml:space="preserve">Укажите наименование населённого пункта, области (автономной республики),союзной республики 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Место жительства в период эвакуации: *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6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AD4B48" w:rsidRDefault="00057D85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одпись заявителя</w:t>
            </w:r>
          </w:p>
        </w:tc>
      </w:tr>
    </w:tbl>
    <w:p w:rsidR="00057D85" w:rsidRPr="00AD4B48" w:rsidRDefault="00057D85" w:rsidP="00AD4B48">
      <w:pPr>
        <w:ind w:right="-284"/>
        <w:rPr>
          <w:sz w:val="26"/>
          <w:szCs w:val="26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4</w:t>
      </w:r>
    </w:p>
    <w:p w:rsidR="00A82F15" w:rsidRPr="00AD4B48" w:rsidRDefault="00A82F15" w:rsidP="00AD4B48">
      <w:pPr>
        <w:ind w:right="-284"/>
        <w:jc w:val="right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2A1C7F" w:rsidRPr="00AD4B48" w:rsidRDefault="002A1C7F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F149CB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2A1C7F" w:rsidRPr="00AD4B48" w:rsidRDefault="002A1C7F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u w:val="single"/>
              </w:rPr>
            </w:pPr>
            <w:r w:rsidRPr="00AD4B48">
              <w:t>Наименование учрежд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сведе-ниями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 xml:space="preserve">Если </w:t>
            </w:r>
            <w:r w:rsidRPr="00AD4B48">
              <w:rPr>
                <w:iCs/>
                <w:strike/>
              </w:rPr>
              <w:t>Вы</w:t>
            </w:r>
            <w:r w:rsidRPr="00AD4B48">
              <w:rPr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прилагается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836B34" w:rsidRPr="00AD4B48" w:rsidRDefault="00836B34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A54B56" w:rsidRPr="00AD4B48" w:rsidRDefault="00A54B56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5</w:t>
      </w:r>
    </w:p>
    <w:p w:rsidR="00A54B56" w:rsidRPr="00AD4B48" w:rsidRDefault="00A54B56" w:rsidP="00AD4B48">
      <w:pPr>
        <w:ind w:right="-284"/>
        <w:jc w:val="right"/>
        <w:rPr>
          <w:b/>
        </w:rPr>
      </w:pP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от юридического лица</w:t>
      </w:r>
    </w:p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2A1C7F" w:rsidRPr="00AD4B48" w:rsidRDefault="002A1C7F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2A1C7F" w:rsidRPr="00AD4B48" w:rsidRDefault="002A1C7F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2A1C7F" w:rsidRPr="00AD4B48" w:rsidRDefault="002A1C7F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F149CB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2A1C7F" w:rsidRPr="00AD4B48" w:rsidRDefault="002A1C7F" w:rsidP="00AD4B48">
            <w:pPr>
              <w:ind w:right="-284"/>
              <w:jc w:val="both"/>
            </w:pPr>
            <w:r w:rsidRPr="00AD4B48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Хронологические рамки запроса* Укажите крайние годы любых 60 месяцев работы подряд в соответствии с п.4 ст. 30 Федерального закона от 17.12.2001 </w:t>
            </w:r>
            <w:r w:rsidR="00192E73" w:rsidRPr="00AD4B48">
              <w:t>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учреждения* У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Должность/профессия * Укажите все должности/профессии за запрашиваемый период. Если </w:t>
            </w:r>
            <w:r w:rsidRPr="00AD4B48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825E8F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D4B48" w:rsidRDefault="002A1C7F" w:rsidP="00AD4B48">
            <w:pPr>
              <w:ind w:right="-284"/>
            </w:pPr>
            <w:r w:rsidRPr="00AD4B48">
              <w:t xml:space="preserve"> Дата и номер приказа/протокола о приеме на работу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сведе-ниями, укажите примерный год приема</w:t>
            </w:r>
          </w:p>
          <w:p w:rsidR="002A1C7F" w:rsidRPr="00AD4B48" w:rsidRDefault="002A1C7F" w:rsidP="00AD4B48">
            <w:pPr>
              <w:ind w:right="-284"/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а и номер приказа/протокола) об увольнении*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2A1C7F" w:rsidRPr="00AD4B48" w:rsidRDefault="002A1C7F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825E8F">
            <w:pPr>
              <w:ind w:right="-284"/>
            </w:pPr>
            <w:r w:rsidRPr="00AD4B48"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</w:pPr>
            <w:r w:rsidRPr="00AD4B48">
              <w:t>прилагается</w:t>
            </w:r>
          </w:p>
          <w:p w:rsidR="002A1C7F" w:rsidRPr="00AD4B48" w:rsidRDefault="002A1C7F" w:rsidP="00AD4B48">
            <w:pPr>
              <w:ind w:right="-284"/>
            </w:pPr>
            <w:r w:rsidRPr="00AD4B48">
              <w:t>отсутствует</w:t>
            </w:r>
          </w:p>
        </w:tc>
      </w:tr>
      <w:tr w:rsidR="00AD4B48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D4B48" w:rsidRDefault="002A1C7F" w:rsidP="00AD4B48">
            <w:pPr>
              <w:ind w:right="-284"/>
              <w:jc w:val="center"/>
            </w:pPr>
            <w:r w:rsidRPr="00AD4B48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A1C7F" w:rsidRPr="00AD4B48" w:rsidRDefault="002A1C7F" w:rsidP="00AD4B48">
      <w:pPr>
        <w:ind w:right="-284"/>
        <w:jc w:val="center"/>
        <w:rPr>
          <w:b/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9C08AC" w:rsidRPr="00AD4B48" w:rsidRDefault="009C08AC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</w:t>
      </w:r>
      <w:r w:rsidR="00836B34" w:rsidRPr="00AD4B48">
        <w:rPr>
          <w:bCs/>
          <w:sz w:val="28"/>
          <w:szCs w:val="28"/>
        </w:rPr>
        <w:t>6</w:t>
      </w:r>
    </w:p>
    <w:p w:rsidR="009C08AC" w:rsidRPr="00AD4B48" w:rsidRDefault="009C08AC" w:rsidP="00AD4B48">
      <w:pPr>
        <w:ind w:right="-284"/>
        <w:jc w:val="right"/>
        <w:rPr>
          <w:b/>
          <w:bCs/>
          <w:sz w:val="28"/>
          <w:szCs w:val="28"/>
        </w:rPr>
      </w:pPr>
    </w:p>
    <w:p w:rsidR="00DC294A" w:rsidRPr="00AD4B48" w:rsidRDefault="00DC294A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D4B48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C294A" w:rsidRPr="00AD4B48" w:rsidRDefault="00DC294A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для юридического лица</w:t>
      </w:r>
    </w:p>
    <w:p w:rsidR="00DC294A" w:rsidRPr="00AD4B48" w:rsidRDefault="00DC294A" w:rsidP="00AD4B48">
      <w:pPr>
        <w:ind w:right="-284"/>
      </w:pPr>
      <w:r w:rsidRPr="00AD4B48">
        <w:t>Обязательные для заполнения поля анкеты выделены знаком*</w:t>
      </w:r>
    </w:p>
    <w:p w:rsidR="00DC294A" w:rsidRPr="00AD4B48" w:rsidRDefault="00DC294A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DC294A" w:rsidRPr="00AD4B48" w:rsidRDefault="00DC294A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825E8F">
            <w:pPr>
              <w:ind w:right="-284"/>
              <w:jc w:val="center"/>
            </w:pPr>
            <w:r w:rsidRPr="00AD4B48">
              <w:rPr>
                <w:b/>
              </w:rPr>
              <w:t>Информация по запросу</w:t>
            </w: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DC294A" w:rsidRPr="00AD4B48" w:rsidRDefault="00DC294A" w:rsidP="00AD4B48">
            <w:pPr>
              <w:ind w:right="-284"/>
            </w:pPr>
            <w:r w:rsidRPr="00AD4B48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Хронологические рамки запроса*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D4B48" w:rsidRDefault="00DC294A" w:rsidP="00AD4B48">
            <w:pPr>
              <w:ind w:right="-284"/>
            </w:pPr>
            <w:r w:rsidRPr="00AD4B48"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t>Фамилия *(в случае смены фамилии)</w:t>
            </w:r>
          </w:p>
          <w:p w:rsidR="00DC294A" w:rsidRPr="00AD4B48" w:rsidRDefault="00DC294A" w:rsidP="00AD4B48">
            <w:pPr>
              <w:ind w:right="-284"/>
            </w:pPr>
            <w:r w:rsidRPr="00AD4B48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</w:pPr>
            <w:r w:rsidRPr="00AD4B48"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t>Даты рождения детей</w:t>
            </w:r>
          </w:p>
          <w:p w:rsidR="00DC294A" w:rsidRPr="00AD4B48" w:rsidRDefault="00DC294A" w:rsidP="00AD4B48">
            <w:pPr>
              <w:ind w:right="-284"/>
            </w:pPr>
            <w:r w:rsidRPr="00AD4B48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AD4B48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</w:p>
        </w:tc>
      </w:tr>
      <w:tr w:rsidR="0092502B" w:rsidRPr="00AD4B48" w:rsidTr="00825E8F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D4B48" w:rsidRDefault="00DC294A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F180F" w:rsidRDefault="00EF180F" w:rsidP="00AD4B48">
      <w:pPr>
        <w:ind w:right="-284"/>
        <w:jc w:val="right"/>
        <w:rPr>
          <w:bCs/>
          <w:sz w:val="28"/>
          <w:szCs w:val="28"/>
        </w:rPr>
      </w:pPr>
    </w:p>
    <w:p w:rsidR="00E34220" w:rsidRPr="00AD4B48" w:rsidRDefault="00E34220" w:rsidP="00AD4B48">
      <w:pPr>
        <w:ind w:right="-284"/>
        <w:jc w:val="right"/>
        <w:rPr>
          <w:bCs/>
          <w:sz w:val="28"/>
          <w:szCs w:val="28"/>
        </w:rPr>
      </w:pPr>
      <w:r w:rsidRPr="00AD4B48">
        <w:rPr>
          <w:bCs/>
          <w:sz w:val="28"/>
          <w:szCs w:val="28"/>
        </w:rPr>
        <w:t>Приложение 17</w:t>
      </w: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  <w:r w:rsidRPr="00AD4B48">
        <w:rPr>
          <w:b/>
          <w:bCs/>
          <w:sz w:val="28"/>
          <w:szCs w:val="28"/>
        </w:rPr>
        <w:t>Анкета-заявление о выдаче архивной справки для юридических лиц (иное)</w:t>
      </w:r>
    </w:p>
    <w:p w:rsidR="00E34220" w:rsidRPr="00AD4B48" w:rsidRDefault="00E34220" w:rsidP="00AD4B48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E34220" w:rsidRPr="00AD4B48" w:rsidRDefault="00E34220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Информация по запросу</w:t>
            </w:r>
          </w:p>
          <w:p w:rsidR="00E34220" w:rsidRPr="00AD4B48" w:rsidRDefault="00E34220" w:rsidP="00AD4B48">
            <w:pPr>
              <w:ind w:right="-284"/>
              <w:jc w:val="both"/>
            </w:pPr>
            <w:r w:rsidRPr="00AD4B48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  <w:bCs/>
              </w:rPr>
              <w:t>Сведения о гражданине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b/>
                <w:bCs/>
              </w:rPr>
            </w:pPr>
            <w:r w:rsidRPr="00AD4B48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  <w:r w:rsidRPr="00AD4B48">
              <w:rPr>
                <w:b/>
              </w:rPr>
              <w:t>Адрес по месту регистрации</w:t>
            </w:r>
            <w:r w:rsidRPr="00AD4B48">
              <w:rPr>
                <w:b/>
                <w:bCs/>
              </w:rPr>
              <w:t xml:space="preserve"> гражданина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D4B48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  <w:r w:rsidRPr="00AD4B48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D4B48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Cs/>
              </w:rPr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</w:pPr>
            <w:r w:rsidRPr="00AD4B48">
              <w:t>Хронологические рамки запроса*</w:t>
            </w:r>
          </w:p>
          <w:p w:rsidR="00E34220" w:rsidRPr="00AD4B48" w:rsidRDefault="00E34220" w:rsidP="00AD4B48">
            <w:pPr>
              <w:ind w:right="-284"/>
            </w:pPr>
            <w:r w:rsidRPr="00AD4B48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</w:pP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D4B48" w:rsidRDefault="00E34220" w:rsidP="00AD4B48">
            <w:pPr>
              <w:ind w:right="-284"/>
            </w:pPr>
            <w:r w:rsidRPr="00AD4B48"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</w:p>
        </w:tc>
      </w:tr>
      <w:tr w:rsidR="00AD4B48" w:rsidRPr="00AD4B48" w:rsidTr="0092502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  <w:rPr>
                <w:b/>
              </w:rPr>
            </w:pPr>
            <w:r w:rsidRPr="00AD4B48">
              <w:rPr>
                <w:b/>
              </w:rPr>
              <w:t>Дополнительная информация о гражданине</w:t>
            </w:r>
          </w:p>
        </w:tc>
      </w:tr>
      <w:tr w:rsidR="00AD4B48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D4B48" w:rsidRDefault="00E34220" w:rsidP="00AD4B48">
            <w:pPr>
              <w:ind w:right="-284"/>
              <w:jc w:val="center"/>
            </w:pPr>
            <w:r w:rsidRPr="00AD4B48">
              <w:t>Подпись заявителя</w:t>
            </w:r>
          </w:p>
        </w:tc>
      </w:tr>
    </w:tbl>
    <w:p w:rsidR="00AC3319" w:rsidRPr="00AD4B48" w:rsidRDefault="00AC3319" w:rsidP="00AD4B48">
      <w:pPr>
        <w:ind w:right="-284"/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EF180F" w:rsidRDefault="00EF180F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  <w:r w:rsidRPr="00AD4B48">
        <w:rPr>
          <w:bCs/>
          <w:sz w:val="26"/>
          <w:szCs w:val="26"/>
        </w:rPr>
        <w:t xml:space="preserve">Приложение 18 </w:t>
      </w:r>
    </w:p>
    <w:p w:rsidR="00446AFB" w:rsidRPr="00AD4B48" w:rsidRDefault="00446AFB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AD4B48" w:rsidRDefault="00446AFB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446AFB" w:rsidRPr="00AD4B48" w:rsidRDefault="00446AFB" w:rsidP="00AD4B48">
      <w:pPr>
        <w:ind w:left="851" w:right="-284"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 xml:space="preserve"> от юридического лица</w:t>
      </w: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sz w:val="26"/>
          <w:szCs w:val="26"/>
        </w:rPr>
        <w:t>Обязательные поля анкеты выделены знаком*</w:t>
      </w:r>
    </w:p>
    <w:p w:rsidR="00446AFB" w:rsidRPr="00825E8F" w:rsidRDefault="00446AFB" w:rsidP="00825E8F">
      <w:pPr>
        <w:ind w:left="-426" w:right="-284"/>
        <w:contextualSpacing/>
        <w:rPr>
          <w:iCs/>
          <w:sz w:val="26"/>
          <w:szCs w:val="26"/>
        </w:rPr>
      </w:pPr>
      <w:r w:rsidRPr="00825E8F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AD4B48" w:rsidRDefault="00446AFB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525EC3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EF180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446AFB" w:rsidRPr="00AD4B48" w:rsidRDefault="00446AFB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AD4B48" w:rsidRPr="00AD4B48" w:rsidTr="00126086">
              <w:trPr>
                <w:trHeight w:val="287"/>
              </w:trPr>
              <w:tc>
                <w:tcPr>
                  <w:tcW w:w="3861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jc w:val="both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D4B48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D4B48">
              <w:rPr>
                <w:sz w:val="26"/>
                <w:szCs w:val="26"/>
              </w:rPr>
              <w:t xml:space="preserve">): * 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</w:t>
            </w:r>
            <w:r w:rsidR="00EF180F">
              <w:rPr>
                <w:iCs/>
                <w:sz w:val="26"/>
                <w:szCs w:val="26"/>
              </w:rPr>
              <w:t>ия, которые могут помочь поиску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  <w:r w:rsidRPr="00AD4B48">
        <w:rPr>
          <w:bCs/>
          <w:sz w:val="26"/>
          <w:szCs w:val="26"/>
        </w:rPr>
        <w:t xml:space="preserve">Приложение 19 </w:t>
      </w:r>
    </w:p>
    <w:p w:rsidR="00446AFB" w:rsidRPr="00AD4B48" w:rsidRDefault="00446AFB" w:rsidP="00AD4B48">
      <w:pPr>
        <w:ind w:right="-284"/>
        <w:contextualSpacing/>
        <w:jc w:val="right"/>
        <w:rPr>
          <w:bCs/>
          <w:sz w:val="26"/>
          <w:szCs w:val="26"/>
        </w:rPr>
      </w:pPr>
    </w:p>
    <w:p w:rsidR="00446AFB" w:rsidRPr="00AD4B48" w:rsidRDefault="00446AFB" w:rsidP="00AD4B48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D4B48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AD4B48" w:rsidRDefault="00446AFB" w:rsidP="00AD4B48">
      <w:pPr>
        <w:ind w:right="-284"/>
        <w:contextualSpacing/>
        <w:jc w:val="center"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об имущественных правах для юридического лица (иное)</w:t>
      </w:r>
    </w:p>
    <w:p w:rsidR="00446AFB" w:rsidRPr="00AD4B48" w:rsidRDefault="00446AFB" w:rsidP="00AD4B48">
      <w:pPr>
        <w:ind w:right="-284"/>
        <w:contextualSpacing/>
        <w:jc w:val="center"/>
        <w:rPr>
          <w:sz w:val="26"/>
          <w:szCs w:val="26"/>
        </w:rPr>
      </w:pP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sz w:val="26"/>
          <w:szCs w:val="26"/>
        </w:rPr>
        <w:t>Обязательные поля анкеты выделены знаком*</w:t>
      </w:r>
    </w:p>
    <w:p w:rsidR="00446AFB" w:rsidRPr="00825E8F" w:rsidRDefault="00446AFB" w:rsidP="00825E8F">
      <w:pPr>
        <w:ind w:left="-426" w:right="-284"/>
        <w:contextualSpacing/>
        <w:rPr>
          <w:sz w:val="26"/>
          <w:szCs w:val="26"/>
        </w:rPr>
      </w:pPr>
      <w:r w:rsidRPr="00825E8F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AD4B48" w:rsidRDefault="00446AFB" w:rsidP="00AD4B48">
      <w:pPr>
        <w:ind w:right="-284"/>
        <w:jc w:val="center"/>
        <w:rPr>
          <w:b/>
          <w:sz w:val="26"/>
          <w:szCs w:val="26"/>
        </w:rPr>
      </w:pPr>
      <w:r w:rsidRPr="00AD4B48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Телефон*</w:t>
            </w:r>
          </w:p>
          <w:p w:rsidR="00446AFB" w:rsidRPr="00AD4B48" w:rsidRDefault="00446AFB" w:rsidP="00AD4B48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92502B" w:rsidRPr="00AD4B48" w:rsidTr="0092502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825E8F">
            <w:pPr>
              <w:ind w:right="-284"/>
              <w:rPr>
                <w:bCs/>
                <w:sz w:val="26"/>
                <w:szCs w:val="26"/>
              </w:rPr>
            </w:pPr>
            <w:r w:rsidRPr="00AD4B48">
              <w:rPr>
                <w:bCs/>
                <w:sz w:val="26"/>
                <w:szCs w:val="26"/>
                <w:lang w:val="en-US"/>
              </w:rPr>
              <w:t>E</w:t>
            </w:r>
            <w:r w:rsidRPr="00AD4B48">
              <w:rPr>
                <w:bCs/>
                <w:sz w:val="26"/>
                <w:szCs w:val="26"/>
              </w:rPr>
              <w:t>-</w:t>
            </w:r>
            <w:r w:rsidRPr="00AD4B48">
              <w:rPr>
                <w:bCs/>
                <w:sz w:val="26"/>
                <w:szCs w:val="26"/>
                <w:lang w:val="en-US"/>
              </w:rPr>
              <w:t>mail</w:t>
            </w:r>
            <w:r w:rsidRPr="00AD4B48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446AFB" w:rsidRPr="00AD4B48" w:rsidRDefault="00446AFB" w:rsidP="00AD4B48">
      <w:pPr>
        <w:ind w:right="-284" w:firstLine="1134"/>
        <w:contextualSpacing/>
        <w:rPr>
          <w:b/>
          <w:sz w:val="26"/>
          <w:szCs w:val="26"/>
        </w:rPr>
      </w:pPr>
      <w:r w:rsidRPr="00AD4B48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Вид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ата и номер документа:*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AD4B48" w:rsidRPr="00AD4B48" w:rsidTr="00126086">
              <w:tc>
                <w:tcPr>
                  <w:tcW w:w="10988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AD4B48" w:rsidRPr="00AD4B48" w:rsidTr="00126086">
              <w:tc>
                <w:tcPr>
                  <w:tcW w:w="10988" w:type="dxa"/>
                  <w:hideMark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D4B48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AD4B48" w:rsidRPr="00AD4B48" w:rsidTr="00126086">
              <w:tc>
                <w:tcPr>
                  <w:tcW w:w="10988" w:type="dxa"/>
                </w:tcPr>
                <w:p w:rsidR="00446AFB" w:rsidRPr="00AD4B48" w:rsidRDefault="00446AFB" w:rsidP="00AD4B48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446AFB" w:rsidRPr="00AD4B48" w:rsidRDefault="00446AFB" w:rsidP="00AD4B48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AD4B48" w:rsidRDefault="00446AFB" w:rsidP="00AD4B48">
            <w:pPr>
              <w:ind w:right="-284"/>
              <w:contextualSpacing/>
              <w:rPr>
                <w:sz w:val="26"/>
                <w:szCs w:val="26"/>
              </w:rPr>
            </w:pPr>
            <w:r w:rsidRPr="00AD4B48">
              <w:rPr>
                <w:sz w:val="26"/>
                <w:szCs w:val="26"/>
              </w:rPr>
              <w:t>Дополнительные сведения:</w:t>
            </w:r>
          </w:p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D4B48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AD4B48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rPr>
                <w:iCs/>
              </w:rPr>
            </w:pPr>
            <w:r w:rsidRPr="00AD4B48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</w:pPr>
          </w:p>
        </w:tc>
      </w:tr>
      <w:tr w:rsidR="0092502B" w:rsidRPr="00AD4B48" w:rsidTr="0092502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rPr>
                <w:iCs/>
              </w:rPr>
            </w:pPr>
            <w:r w:rsidRPr="00AD4B48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AD4B48" w:rsidRDefault="00446AFB" w:rsidP="00AD4B48">
            <w:pPr>
              <w:ind w:right="-284"/>
              <w:jc w:val="center"/>
            </w:pPr>
          </w:p>
        </w:tc>
      </w:tr>
    </w:tbl>
    <w:p w:rsidR="006F71D2" w:rsidRPr="00AD4B48" w:rsidRDefault="006F71D2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6B467B" w:rsidRDefault="006B467B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Приложение № 2</w:t>
      </w:r>
      <w:r w:rsidR="006F71D2" w:rsidRPr="00AD4B48">
        <w:rPr>
          <w:rFonts w:eastAsia="Calibri"/>
          <w:sz w:val="28"/>
          <w:szCs w:val="28"/>
        </w:rPr>
        <w:t>0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Архивная справка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________________ № _____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Руководител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Приложение № 2</w:t>
      </w:r>
      <w:r w:rsidR="006F71D2" w:rsidRPr="00AD4B48">
        <w:rPr>
          <w:rFonts w:eastAsia="Calibri"/>
          <w:sz w:val="28"/>
          <w:szCs w:val="28"/>
        </w:rPr>
        <w:t>1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 xml:space="preserve">Архивная выписка 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________________ № _____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Основание: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Руководител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одпись</w:t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Расшифровка подписи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</w:r>
      <w:r w:rsidRPr="00AD4B48">
        <w:rPr>
          <w:rFonts w:eastAsia="Calibri"/>
          <w:sz w:val="28"/>
          <w:szCs w:val="28"/>
        </w:rPr>
        <w:tab/>
        <w:t>Печат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D4B48">
        <w:rPr>
          <w:rFonts w:eastAsia="Calibri"/>
          <w:sz w:val="28"/>
          <w:szCs w:val="28"/>
        </w:rPr>
        <w:t>Исполнитель</w:t>
      </w:r>
    </w:p>
    <w:p w:rsidR="00AC3319" w:rsidRPr="00AD4B48" w:rsidRDefault="00AC3319" w:rsidP="00AD4B48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AD4B48">
        <w:rPr>
          <w:rFonts w:eastAsia="Calibri"/>
          <w:sz w:val="28"/>
          <w:szCs w:val="28"/>
        </w:rPr>
        <w:t>телефон</w:t>
      </w:r>
      <w:r w:rsidRPr="00AD4B48">
        <w:rPr>
          <w:rFonts w:eastAsia="Calibri"/>
          <w:sz w:val="28"/>
          <w:szCs w:val="28"/>
        </w:rPr>
        <w:br w:type="page"/>
      </w:r>
    </w:p>
    <w:p w:rsidR="00AC3319" w:rsidRPr="00AD4B48" w:rsidRDefault="00AC3319" w:rsidP="00AD4B48">
      <w:pPr>
        <w:ind w:right="-284"/>
        <w:rPr>
          <w:spacing w:val="-6"/>
          <w:sz w:val="28"/>
          <w:szCs w:val="28"/>
        </w:rPr>
        <w:sectPr w:rsidR="00AC3319" w:rsidRPr="00AD4B48" w:rsidSect="0090790C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6B467B" w:rsidRDefault="006B467B" w:rsidP="006B467B">
      <w:pPr>
        <w:ind w:left="5529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риложение № 22</w:t>
      </w:r>
    </w:p>
    <w:p w:rsidR="006B467B" w:rsidRPr="00AD4B48" w:rsidRDefault="006B467B" w:rsidP="006B467B">
      <w:pPr>
        <w:ind w:left="5529" w:right="-284"/>
        <w:jc w:val="right"/>
        <w:rPr>
          <w:spacing w:val="-6"/>
          <w:sz w:val="28"/>
          <w:szCs w:val="28"/>
        </w:rPr>
      </w:pPr>
    </w:p>
    <w:p w:rsidR="006B467B" w:rsidRDefault="006B467B" w:rsidP="006B467B">
      <w:pPr>
        <w:ind w:left="-567" w:right="-284"/>
        <w:jc w:val="center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Блок-схема последовательности действий по предоставлению </w:t>
      </w:r>
      <w:r w:rsidR="0079004F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</w:t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</w:pPr>
      <w:r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633.6pt" o:ole="">
            <v:imagedata r:id="rId13" o:title=""/>
          </v:shape>
          <o:OLEObject Type="Embed" ProgID="Visio.Drawing.11" ShapeID="_x0000_i1025" DrawAspect="Content" ObjectID="_1607405051" r:id="rId14"/>
        </w:object>
      </w:r>
    </w:p>
    <w:p w:rsidR="006B467B" w:rsidRDefault="006B467B" w:rsidP="006B467B">
      <w:pPr>
        <w:spacing w:after="200" w:line="276" w:lineRule="auto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6B467B" w:rsidRDefault="006B467B" w:rsidP="006B467B">
      <w:pPr>
        <w:ind w:left="426" w:right="-284"/>
        <w:jc w:val="center"/>
        <w:rPr>
          <w:spacing w:val="-6"/>
          <w:sz w:val="28"/>
          <w:szCs w:val="28"/>
        </w:rPr>
        <w:sectPr w:rsidR="006B467B" w:rsidSect="006B467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AC3319" w:rsidRPr="00AD4B48" w:rsidRDefault="002575AF" w:rsidP="006B467B">
      <w:pPr>
        <w:ind w:right="-284"/>
        <w:rPr>
          <w:spacing w:val="-6"/>
          <w:sz w:val="28"/>
          <w:szCs w:val="28"/>
        </w:rPr>
        <w:sectPr w:rsidR="00AC3319" w:rsidRPr="00AD4B48" w:rsidSect="00BA0627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AD4B48">
        <w:rPr>
          <w:sz w:val="28"/>
          <w:szCs w:val="28"/>
        </w:rPr>
        <w:object w:dxaOrig="11880" w:dyaOrig="9900">
          <v:shape id="_x0000_i1026" type="#_x0000_t75" style="width:443.4pt;height:459pt" o:ole="">
            <v:imagedata r:id="rId15" o:title=""/>
          </v:shape>
          <o:OLEObject Type="Embed" ProgID="Visio.Drawing.11" ShapeID="_x0000_i1026" DrawAspect="Content" ObjectID="_1607405052" r:id="rId16"/>
        </w:object>
      </w:r>
    </w:p>
    <w:p w:rsidR="00AC3319" w:rsidRPr="00AD4B48" w:rsidRDefault="00AC3319" w:rsidP="00AD4B48">
      <w:pPr>
        <w:autoSpaceDE w:val="0"/>
        <w:ind w:left="5670" w:right="-284" w:hanging="150"/>
        <w:jc w:val="right"/>
        <w:rPr>
          <w:sz w:val="28"/>
          <w:szCs w:val="28"/>
        </w:rPr>
      </w:pPr>
      <w:r w:rsidRPr="00AD4B48">
        <w:rPr>
          <w:sz w:val="28"/>
          <w:szCs w:val="28"/>
        </w:rPr>
        <w:t>Приложение №2</w:t>
      </w:r>
      <w:r w:rsidR="006F71D2" w:rsidRPr="00AD4B48">
        <w:rPr>
          <w:sz w:val="28"/>
          <w:szCs w:val="28"/>
        </w:rPr>
        <w:t>3</w:t>
      </w:r>
    </w:p>
    <w:p w:rsidR="00AC3319" w:rsidRPr="00AD4B48" w:rsidRDefault="00AC3319" w:rsidP="00AD4B48">
      <w:pPr>
        <w:autoSpaceDE w:val="0"/>
        <w:ind w:left="5670" w:right="-284" w:hanging="150"/>
        <w:jc w:val="right"/>
        <w:rPr>
          <w:sz w:val="28"/>
          <w:szCs w:val="28"/>
        </w:rPr>
      </w:pPr>
    </w:p>
    <w:p w:rsidR="004D5041" w:rsidRPr="00BD27EB" w:rsidRDefault="004D5041" w:rsidP="004D5041">
      <w:pPr>
        <w:autoSpaceDE w:val="0"/>
        <w:rPr>
          <w:sz w:val="28"/>
          <w:szCs w:val="28"/>
        </w:rPr>
      </w:pPr>
      <w:r w:rsidRPr="00BD27EB">
        <w:rPr>
          <w:sz w:val="28"/>
          <w:szCs w:val="28"/>
        </w:rPr>
        <w:t>Список удаленных рабочих мест и график приема документов</w:t>
      </w:r>
    </w:p>
    <w:p w:rsidR="004D5041" w:rsidRPr="00BD27EB" w:rsidRDefault="004D5041" w:rsidP="004D5041">
      <w:pPr>
        <w:autoSpaceDE w:val="0"/>
        <w:rPr>
          <w:sz w:val="28"/>
          <w:szCs w:val="28"/>
        </w:rPr>
      </w:pPr>
    </w:p>
    <w:p w:rsidR="004D5041" w:rsidRPr="00BD27EB" w:rsidRDefault="004D5041" w:rsidP="004D5041">
      <w:pPr>
        <w:autoSpaceDE w:val="0"/>
        <w:rPr>
          <w:sz w:val="28"/>
          <w:szCs w:val="28"/>
        </w:rPr>
      </w:pPr>
    </w:p>
    <w:p w:rsidR="004D5041" w:rsidRPr="00BD27EB" w:rsidRDefault="004D5041" w:rsidP="004D5041">
      <w:pPr>
        <w:autoSpaceDE w:val="0"/>
        <w:rPr>
          <w:sz w:val="28"/>
          <w:szCs w:val="28"/>
        </w:rPr>
      </w:pPr>
    </w:p>
    <w:p w:rsidR="004D5041" w:rsidRPr="00BD27EB" w:rsidRDefault="004D5041" w:rsidP="004D5041">
      <w:pPr>
        <w:rPr>
          <w:spacing w:val="-6"/>
          <w:sz w:val="28"/>
          <w:szCs w:val="28"/>
        </w:rPr>
        <w:sectPr w:rsidR="004D5041" w:rsidRPr="00BD27EB" w:rsidSect="004D5041">
          <w:type w:val="continuous"/>
          <w:pgSz w:w="11907" w:h="16840"/>
          <w:pgMar w:top="1134" w:right="850" w:bottom="1134" w:left="1701" w:header="720" w:footer="720" w:gutter="0"/>
          <w:cols w:space="720"/>
          <w:rtlGutter/>
        </w:sectPr>
      </w:pPr>
    </w:p>
    <w:tbl>
      <w:tblPr>
        <w:tblW w:w="104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3592"/>
        <w:gridCol w:w="3755"/>
        <w:gridCol w:w="2480"/>
      </w:tblGrid>
      <w:tr w:rsidR="00E12C12" w:rsidRPr="00464AFC" w:rsidTr="00E12C12">
        <w:trPr>
          <w:jc w:val="center"/>
        </w:trPr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464AFC" w:rsidRDefault="00E12C12" w:rsidP="004914E1">
            <w:pPr>
              <w:autoSpaceDE w:val="0"/>
              <w:ind w:left="-113"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 xml:space="preserve">№ </w:t>
            </w:r>
          </w:p>
          <w:p w:rsidR="00E12C12" w:rsidRPr="00464AFC" w:rsidRDefault="00E12C12" w:rsidP="004914E1">
            <w:pPr>
              <w:autoSpaceDE w:val="0"/>
              <w:ind w:left="-113" w:right="-290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п/п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464AFC" w:rsidRDefault="00E12C12" w:rsidP="004914E1">
            <w:pPr>
              <w:autoSpaceDE w:val="0"/>
              <w:ind w:right="-48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464AFC" w:rsidRDefault="00E12C12" w:rsidP="004914E1">
            <w:pPr>
              <w:autoSpaceDE w:val="0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464AFC" w:rsidRDefault="00E12C12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График приема</w:t>
            </w:r>
          </w:p>
          <w:p w:rsidR="00E12C12" w:rsidRPr="00464AFC" w:rsidRDefault="00E12C12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документов</w:t>
            </w:r>
          </w:p>
        </w:tc>
      </w:tr>
      <w:tr w:rsidR="00E12C12" w:rsidRPr="00464AFC" w:rsidTr="00E12C12">
        <w:trPr>
          <w:jc w:val="center"/>
        </w:trPr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Pr="00464AFC" w:rsidRDefault="00E12C12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sz w:val="28"/>
                <w:szCs w:val="28"/>
              </w:rPr>
              <w:t>1</w:t>
            </w:r>
          </w:p>
        </w:tc>
        <w:tc>
          <w:tcPr>
            <w:tcW w:w="3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Default="00E12C12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22260</w:t>
            </w:r>
            <w:r w:rsidRPr="00464AFC">
              <w:rPr>
                <w:sz w:val="26"/>
                <w:szCs w:val="26"/>
              </w:rPr>
              <w:t xml:space="preserve">, ул. </w:t>
            </w:r>
            <w:r>
              <w:rPr>
                <w:sz w:val="26"/>
                <w:szCs w:val="26"/>
              </w:rPr>
              <w:t>Тынычлык</w:t>
            </w:r>
            <w:r w:rsidRPr="00464AFC">
              <w:rPr>
                <w:sz w:val="26"/>
                <w:szCs w:val="26"/>
              </w:rPr>
              <w:t xml:space="preserve">, </w:t>
            </w:r>
          </w:p>
          <w:p w:rsidR="00E12C12" w:rsidRPr="00464AFC" w:rsidRDefault="00E12C12" w:rsidP="004914E1">
            <w:pPr>
              <w:autoSpaceDE w:val="0"/>
              <w:ind w:right="34"/>
              <w:rPr>
                <w:sz w:val="26"/>
                <w:szCs w:val="26"/>
              </w:rPr>
            </w:pPr>
            <w:r w:rsidRPr="00464AFC">
              <w:rPr>
                <w:sz w:val="26"/>
                <w:szCs w:val="26"/>
              </w:rPr>
              <w:t xml:space="preserve">д. </w:t>
            </w:r>
            <w:r>
              <w:rPr>
                <w:sz w:val="26"/>
                <w:szCs w:val="26"/>
              </w:rPr>
              <w:t>22</w:t>
            </w:r>
          </w:p>
          <w:p w:rsidR="00E12C12" w:rsidRPr="00464AFC" w:rsidRDefault="00E12C12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гт. Богатые Сабы</w:t>
            </w:r>
          </w:p>
          <w:p w:rsidR="00E12C12" w:rsidRPr="00464AFC" w:rsidRDefault="00E12C12" w:rsidP="004914E1">
            <w:pPr>
              <w:autoSpaceDE w:val="0"/>
              <w:ind w:right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абинского</w:t>
            </w:r>
            <w:r w:rsidRPr="00464AFC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муниципального </w:t>
            </w:r>
            <w:r w:rsidRPr="00464AFC">
              <w:rPr>
                <w:sz w:val="26"/>
                <w:szCs w:val="26"/>
              </w:rPr>
              <w:t>района РТ</w:t>
            </w:r>
          </w:p>
        </w:tc>
        <w:tc>
          <w:tcPr>
            <w:tcW w:w="3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Pr="00811AB0" w:rsidRDefault="00E12C12" w:rsidP="004914E1">
            <w:pPr>
              <w:autoSpaceDE w:val="0"/>
              <w:rPr>
                <w:sz w:val="26"/>
                <w:szCs w:val="26"/>
              </w:rPr>
            </w:pPr>
            <w:r w:rsidRPr="00811AB0">
              <w:rPr>
                <w:sz w:val="26"/>
                <w:szCs w:val="26"/>
              </w:rPr>
              <w:t xml:space="preserve">Населенные пункты </w:t>
            </w:r>
            <w:r>
              <w:rPr>
                <w:sz w:val="26"/>
                <w:szCs w:val="26"/>
              </w:rPr>
              <w:t>Сабинского</w:t>
            </w:r>
            <w:r w:rsidRPr="00811AB0">
              <w:rPr>
                <w:sz w:val="26"/>
                <w:szCs w:val="26"/>
              </w:rPr>
              <w:t xml:space="preserve"> района Республики Татарстан</w:t>
            </w:r>
          </w:p>
        </w:tc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Pr="00464AFC" w:rsidRDefault="00E12C12" w:rsidP="004914E1">
            <w:pPr>
              <w:autoSpaceDE w:val="0"/>
              <w:ind w:right="-284"/>
              <w:rPr>
                <w:sz w:val="28"/>
                <w:szCs w:val="28"/>
              </w:rPr>
            </w:pPr>
            <w:r w:rsidRPr="00464AFC">
              <w:rPr>
                <w:rStyle w:val="office-hours-display-label"/>
                <w:sz w:val="21"/>
                <w:szCs w:val="21"/>
              </w:rPr>
              <w:t xml:space="preserve">понедельник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вторник: </w:t>
            </w:r>
            <w:r w:rsidRPr="00464AFC">
              <w:rPr>
                <w:rStyle w:val="office-hours-display-times"/>
                <w:sz w:val="21"/>
                <w:szCs w:val="21"/>
              </w:rPr>
              <w:t>8:00-19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среда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четверг: </w:t>
            </w:r>
            <w:r w:rsidRPr="00464AFC">
              <w:rPr>
                <w:rStyle w:val="office-hours-display-times"/>
                <w:sz w:val="21"/>
                <w:szCs w:val="21"/>
              </w:rPr>
              <w:t>8:00-19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пятница: </w:t>
            </w:r>
            <w:r w:rsidRPr="00464AFC">
              <w:rPr>
                <w:rStyle w:val="office-hours-display-times"/>
                <w:sz w:val="21"/>
                <w:szCs w:val="21"/>
              </w:rPr>
              <w:t>8:00-17:00</w:t>
            </w:r>
            <w:r w:rsidRPr="00464AFC">
              <w:rPr>
                <w:sz w:val="21"/>
                <w:szCs w:val="21"/>
              </w:rPr>
              <w:br/>
            </w:r>
            <w:r w:rsidRPr="00464AFC">
              <w:rPr>
                <w:rStyle w:val="office-hours-display-label"/>
                <w:sz w:val="21"/>
                <w:szCs w:val="21"/>
              </w:rPr>
              <w:t xml:space="preserve">суббота: </w:t>
            </w:r>
            <w:r w:rsidRPr="00464AFC">
              <w:rPr>
                <w:rStyle w:val="office-hours-display-times"/>
                <w:sz w:val="21"/>
                <w:szCs w:val="21"/>
              </w:rPr>
              <w:t>8:00-13:00</w:t>
            </w:r>
          </w:p>
        </w:tc>
      </w:tr>
    </w:tbl>
    <w:p w:rsidR="00AC3319" w:rsidRPr="00BC32BA" w:rsidRDefault="00AC3319" w:rsidP="00AD4B48">
      <w:pPr>
        <w:ind w:right="-284"/>
        <w:rPr>
          <w:spacing w:val="-6"/>
          <w:sz w:val="28"/>
          <w:szCs w:val="28"/>
        </w:rPr>
        <w:sectPr w:rsidR="00AC3319" w:rsidRPr="00BC32BA" w:rsidSect="00BA0627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Приложение № </w:t>
      </w:r>
      <w:r w:rsidR="006F71D2" w:rsidRPr="00AD4B48">
        <w:rPr>
          <w:spacing w:val="-6"/>
          <w:sz w:val="28"/>
          <w:szCs w:val="28"/>
        </w:rPr>
        <w:t>24</w:t>
      </w:r>
    </w:p>
    <w:p w:rsidR="00AC3319" w:rsidRPr="00AD4B48" w:rsidRDefault="00AC3319" w:rsidP="00AD4B48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AC3319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Начальнику архивного отдела</w:t>
      </w:r>
    </w:p>
    <w:p w:rsidR="00A514CD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Исполнительного комитета</w:t>
      </w:r>
    </w:p>
    <w:p w:rsidR="00A514CD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20E60">
        <w:rPr>
          <w:sz w:val="28"/>
          <w:szCs w:val="28"/>
        </w:rPr>
        <w:t>Сабинского</w:t>
      </w:r>
      <w:r w:rsidR="004D5041" w:rsidRPr="00E20E60">
        <w:rPr>
          <w:sz w:val="28"/>
          <w:szCs w:val="28"/>
        </w:rPr>
        <w:t xml:space="preserve"> </w:t>
      </w:r>
      <w:r w:rsidR="00AC3319" w:rsidRPr="00AD4B48">
        <w:rPr>
          <w:sz w:val="28"/>
          <w:szCs w:val="28"/>
        </w:rPr>
        <w:t xml:space="preserve">муниципального </w:t>
      </w:r>
    </w:p>
    <w:p w:rsidR="00AC3319" w:rsidRDefault="00A514CD" w:rsidP="00A514CD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района Республики Татарстан</w:t>
      </w:r>
    </w:p>
    <w:p w:rsidR="00AC3319" w:rsidRPr="00AD4B48" w:rsidRDefault="00A514CD" w:rsidP="00A514CD">
      <w:pPr>
        <w:tabs>
          <w:tab w:val="left" w:pos="142"/>
        </w:tabs>
        <w:ind w:left="-567" w:right="-284"/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AC3319" w:rsidRPr="00AD4B48">
        <w:rPr>
          <w:sz w:val="28"/>
          <w:szCs w:val="28"/>
        </w:rPr>
        <w:t>От:</w:t>
      </w:r>
      <w:r w:rsidR="00AC3319" w:rsidRPr="00AD4B48">
        <w:rPr>
          <w:b/>
          <w:sz w:val="28"/>
          <w:szCs w:val="28"/>
        </w:rPr>
        <w:t>__________________________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Заявление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D4B48">
        <w:rPr>
          <w:b/>
          <w:sz w:val="28"/>
          <w:szCs w:val="28"/>
        </w:rPr>
        <w:t>об исправлении технической ошибки</w:t>
      </w:r>
    </w:p>
    <w:p w:rsidR="00AC3319" w:rsidRPr="00AD4B48" w:rsidRDefault="00AC3319" w:rsidP="00825E8F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  <w:sz w:val="28"/>
          <w:szCs w:val="28"/>
        </w:rPr>
      </w:pPr>
      <w:r w:rsidRPr="00AD4B48">
        <w:rPr>
          <w:sz w:val="28"/>
          <w:szCs w:val="28"/>
        </w:rPr>
        <w:t xml:space="preserve">Сообщаю об ошибке, допущенной при оказании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__</w:t>
      </w:r>
      <w:r w:rsidRPr="00AD4B48">
        <w:rPr>
          <w:b/>
          <w:sz w:val="28"/>
          <w:szCs w:val="28"/>
        </w:rPr>
        <w:t>____________________________________</w:t>
      </w:r>
      <w:r w:rsidR="005B095D" w:rsidRPr="00AD4B48">
        <w:rPr>
          <w:b/>
          <w:sz w:val="28"/>
          <w:szCs w:val="28"/>
        </w:rPr>
        <w:t>____________________________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AD4B48">
        <w:t>(наименование услуги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Записано:_______________________________________________________________________________________________</w:t>
      </w:r>
      <w:r w:rsidR="005B095D" w:rsidRPr="00AD4B48">
        <w:rPr>
          <w:sz w:val="28"/>
          <w:szCs w:val="28"/>
        </w:rPr>
        <w:t>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rPr>
          <w:sz w:val="28"/>
          <w:szCs w:val="28"/>
        </w:rPr>
      </w:pPr>
      <w:r w:rsidRPr="00AD4B48">
        <w:rPr>
          <w:sz w:val="28"/>
          <w:szCs w:val="28"/>
        </w:rPr>
        <w:t>Правильные сведения: ______________________________________</w:t>
      </w:r>
      <w:r w:rsidR="005B095D" w:rsidRPr="00AD4B48">
        <w:rPr>
          <w:sz w:val="28"/>
          <w:szCs w:val="28"/>
        </w:rPr>
        <w:t>____________________________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rPr>
          <w:sz w:val="28"/>
          <w:szCs w:val="28"/>
        </w:rPr>
      </w:pPr>
      <w:r w:rsidRPr="00AD4B48">
        <w:rPr>
          <w:sz w:val="28"/>
          <w:szCs w:val="28"/>
        </w:rPr>
        <w:t>______________________________________</w:t>
      </w:r>
      <w:r w:rsidR="005B095D" w:rsidRPr="00AD4B48">
        <w:rPr>
          <w:sz w:val="28"/>
          <w:szCs w:val="28"/>
        </w:rPr>
        <w:t xml:space="preserve">___________________________  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. 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рилагаю следующие документы: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1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2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3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="0079004F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), в том числе в автоматизированном режиме, включая принятие решений на их основе органом предоставляющим </w:t>
      </w:r>
      <w:r w:rsidR="0016073A">
        <w:rPr>
          <w:spacing w:val="-6"/>
          <w:sz w:val="28"/>
          <w:szCs w:val="28"/>
        </w:rPr>
        <w:t>муниципальную</w:t>
      </w:r>
      <w:r w:rsidRPr="00AD4B48">
        <w:rPr>
          <w:spacing w:val="-6"/>
          <w:sz w:val="28"/>
          <w:szCs w:val="28"/>
        </w:rPr>
        <w:t xml:space="preserve"> услугу, в целях предоставления </w:t>
      </w:r>
      <w:r w:rsidR="0079004F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.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3319" w:rsidRPr="00AD4B48" w:rsidRDefault="00AC3319" w:rsidP="00825E8F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мне </w:t>
      </w:r>
      <w:r w:rsidR="0079004F">
        <w:rPr>
          <w:spacing w:val="-6"/>
          <w:sz w:val="28"/>
          <w:szCs w:val="28"/>
        </w:rPr>
        <w:t>муниципальной</w:t>
      </w:r>
      <w:r w:rsidRPr="00AD4B48">
        <w:rPr>
          <w:spacing w:val="-6"/>
          <w:sz w:val="28"/>
          <w:szCs w:val="28"/>
        </w:rPr>
        <w:t xml:space="preserve"> услуги по телефону: _______________________.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center"/>
        <w:rPr>
          <w:sz w:val="28"/>
          <w:szCs w:val="28"/>
        </w:rPr>
      </w:pP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______________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_________________ ( ________________)</w:t>
      </w:r>
    </w:p>
    <w:p w:rsidR="00AC3319" w:rsidRPr="00AD4B48" w:rsidRDefault="00AC3319" w:rsidP="00825E8F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D4B48">
        <w:rPr>
          <w:sz w:val="28"/>
          <w:szCs w:val="28"/>
        </w:rPr>
        <w:tab/>
        <w:t>(дата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</w:r>
      <w:r w:rsidR="009844C8">
        <w:rPr>
          <w:sz w:val="28"/>
          <w:szCs w:val="28"/>
        </w:rPr>
        <w:t>(</w:t>
      </w:r>
      <w:r w:rsidRPr="00AD4B48">
        <w:rPr>
          <w:sz w:val="28"/>
          <w:szCs w:val="28"/>
        </w:rPr>
        <w:t>подпись)</w:t>
      </w:r>
      <w:r w:rsidRPr="00AD4B48">
        <w:rPr>
          <w:sz w:val="28"/>
          <w:szCs w:val="28"/>
        </w:rPr>
        <w:tab/>
      </w:r>
      <w:r w:rsidRPr="00AD4B48">
        <w:rPr>
          <w:sz w:val="28"/>
          <w:szCs w:val="28"/>
        </w:rPr>
        <w:tab/>
        <w:t>(Ф.И.О.)</w:t>
      </w:r>
    </w:p>
    <w:p w:rsidR="00AC3319" w:rsidRPr="00AD4B48" w:rsidRDefault="00AC3319" w:rsidP="00825E8F">
      <w:pPr>
        <w:tabs>
          <w:tab w:val="left" w:pos="142"/>
        </w:tabs>
        <w:ind w:left="-567"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0C0269" w:rsidRDefault="000C0269" w:rsidP="00825E8F">
      <w:pPr>
        <w:ind w:left="-567" w:right="-284"/>
        <w:jc w:val="right"/>
        <w:rPr>
          <w:spacing w:val="-6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>Приложение</w:t>
      </w:r>
      <w:r w:rsidR="006F71D2" w:rsidRPr="00AD4B48">
        <w:rPr>
          <w:spacing w:val="-6"/>
          <w:sz w:val="28"/>
          <w:szCs w:val="28"/>
        </w:rPr>
        <w:t xml:space="preserve"> 25</w:t>
      </w:r>
    </w:p>
    <w:p w:rsidR="00AC3319" w:rsidRPr="00AD4B48" w:rsidRDefault="00AC3319" w:rsidP="00825E8F">
      <w:pPr>
        <w:ind w:left="-567" w:right="-284"/>
        <w:jc w:val="right"/>
        <w:rPr>
          <w:spacing w:val="-6"/>
          <w:sz w:val="28"/>
          <w:szCs w:val="28"/>
        </w:rPr>
      </w:pPr>
      <w:r w:rsidRPr="00AD4B48">
        <w:rPr>
          <w:spacing w:val="-6"/>
          <w:sz w:val="28"/>
          <w:szCs w:val="28"/>
        </w:rPr>
        <w:t xml:space="preserve">(справочное) </w:t>
      </w:r>
    </w:p>
    <w:p w:rsidR="00AC3319" w:rsidRPr="00AD4B48" w:rsidRDefault="00AC3319" w:rsidP="00825E8F">
      <w:pPr>
        <w:autoSpaceDE w:val="0"/>
        <w:autoSpaceDN w:val="0"/>
        <w:ind w:left="-567" w:right="-284"/>
        <w:jc w:val="center"/>
        <w:rPr>
          <w:bCs/>
          <w:sz w:val="28"/>
          <w:szCs w:val="28"/>
        </w:rPr>
      </w:pPr>
    </w:p>
    <w:p w:rsidR="00AC3319" w:rsidRPr="00AD4B48" w:rsidRDefault="00AC3319" w:rsidP="00825E8F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AC3319" w:rsidRPr="00AD4B48" w:rsidRDefault="00AC3319" w:rsidP="00825E8F">
      <w:pPr>
        <w:ind w:left="-567" w:right="-284"/>
        <w:jc w:val="center"/>
        <w:rPr>
          <w:sz w:val="28"/>
          <w:szCs w:val="28"/>
        </w:rPr>
      </w:pPr>
      <w:r w:rsidRPr="00AD4B48"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79004F">
        <w:rPr>
          <w:sz w:val="28"/>
          <w:szCs w:val="28"/>
        </w:rPr>
        <w:t>муниципальной</w:t>
      </w:r>
      <w:r w:rsidRPr="00AD4B48">
        <w:rPr>
          <w:sz w:val="28"/>
          <w:szCs w:val="28"/>
        </w:rPr>
        <w:t xml:space="preserve"> услуги по выдаче архивных справок, архивных выписок, копий архивных документов и осуществляющих контроль ее исполнения</w:t>
      </w:r>
    </w:p>
    <w:p w:rsidR="00AC3319" w:rsidRPr="00AD4B48" w:rsidRDefault="00AC3319" w:rsidP="00825E8F">
      <w:pPr>
        <w:suppressAutoHyphens/>
        <w:ind w:left="-567" w:right="-284"/>
        <w:jc w:val="center"/>
        <w:rPr>
          <w:sz w:val="28"/>
          <w:szCs w:val="28"/>
        </w:rPr>
      </w:pPr>
    </w:p>
    <w:p w:rsidR="00E12C12" w:rsidRPr="00436290" w:rsidRDefault="00E12C12" w:rsidP="00E12C12">
      <w:pPr>
        <w:suppressAutoHyphens/>
        <w:rPr>
          <w:sz w:val="28"/>
          <w:szCs w:val="28"/>
        </w:rPr>
      </w:pPr>
    </w:p>
    <w:p w:rsidR="00E12C12" w:rsidRPr="00CB1693" w:rsidRDefault="00E12C12" w:rsidP="00E12C12">
      <w:pPr>
        <w:suppressAutoHyphens/>
        <w:ind w:left="283"/>
        <w:rPr>
          <w:sz w:val="28"/>
          <w:szCs w:val="28"/>
        </w:rPr>
      </w:pPr>
      <w:r w:rsidRPr="00CB1693">
        <w:rPr>
          <w:sz w:val="28"/>
          <w:szCs w:val="28"/>
        </w:rPr>
        <w:t xml:space="preserve">Архивный  отдел  исполкома </w:t>
      </w:r>
      <w:r>
        <w:rPr>
          <w:sz w:val="28"/>
          <w:szCs w:val="28"/>
        </w:rPr>
        <w:t>Сабинского</w:t>
      </w:r>
      <w:r w:rsidRPr="00CB1693">
        <w:rPr>
          <w:sz w:val="28"/>
          <w:szCs w:val="28"/>
        </w:rPr>
        <w:t xml:space="preserve"> муниципального района Республики Татарстан </w:t>
      </w:r>
    </w:p>
    <w:p w:rsidR="00E12C12" w:rsidRPr="00910EAC" w:rsidRDefault="00E12C12" w:rsidP="00E12C12">
      <w:pPr>
        <w:suppressAutoHyphens/>
        <w:ind w:right="-284"/>
        <w:rPr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99"/>
        <w:gridCol w:w="1607"/>
        <w:gridCol w:w="3749"/>
      </w:tblGrid>
      <w:tr w:rsidR="00E12C12" w:rsidRPr="00910EAC" w:rsidTr="004914E1">
        <w:trPr>
          <w:trHeight w:val="488"/>
        </w:trPr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Электронный адрес</w:t>
            </w:r>
          </w:p>
        </w:tc>
      </w:tr>
      <w:tr w:rsidR="00E12C12" w:rsidRPr="00910EAC" w:rsidTr="004914E1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E12C12" w:rsidRPr="00910EAC" w:rsidRDefault="00E12C12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rPr>
                <w:sz w:val="28"/>
                <w:szCs w:val="28"/>
                <w:lang w:val="en-US"/>
              </w:rPr>
            </w:pPr>
            <w:r w:rsidRPr="00910EAC">
              <w:rPr>
                <w:sz w:val="28"/>
                <w:szCs w:val="28"/>
                <w:lang w:val="en-US"/>
              </w:rPr>
              <w:t>Saby.arhiv@tatar.ru</w:t>
            </w:r>
          </w:p>
        </w:tc>
      </w:tr>
      <w:tr w:rsidR="00E12C12" w:rsidRPr="00910EAC" w:rsidTr="004914E1"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E12C12" w:rsidRPr="00910EAC" w:rsidRDefault="00E12C12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2-36-53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rPr>
                <w:sz w:val="28"/>
                <w:szCs w:val="28"/>
                <w:lang w:val="en-US"/>
              </w:rPr>
            </w:pPr>
            <w:r w:rsidRPr="00910EAC">
              <w:rPr>
                <w:sz w:val="28"/>
                <w:szCs w:val="28"/>
                <w:lang w:val="en-US"/>
              </w:rPr>
              <w:t>Saby.arhiv@tatar.ru</w:t>
            </w:r>
          </w:p>
        </w:tc>
      </w:tr>
    </w:tbl>
    <w:p w:rsidR="00E12C12" w:rsidRPr="00910EAC" w:rsidRDefault="00E12C12" w:rsidP="00E12C12">
      <w:pPr>
        <w:autoSpaceDE w:val="0"/>
        <w:autoSpaceDN w:val="0"/>
        <w:adjustRightInd w:val="0"/>
        <w:ind w:right="-284"/>
        <w:jc w:val="both"/>
        <w:rPr>
          <w:sz w:val="28"/>
          <w:szCs w:val="28"/>
        </w:rPr>
      </w:pPr>
    </w:p>
    <w:p w:rsidR="00E12C12" w:rsidRPr="00910EAC" w:rsidRDefault="00E12C12" w:rsidP="00E12C12">
      <w:pPr>
        <w:tabs>
          <w:tab w:val="left" w:pos="0"/>
        </w:tabs>
        <w:suppressAutoHyphens/>
        <w:ind w:right="-284"/>
        <w:jc w:val="both"/>
        <w:rPr>
          <w:sz w:val="28"/>
          <w:szCs w:val="28"/>
        </w:rPr>
      </w:pPr>
      <w:r w:rsidRPr="00910EAC">
        <w:rPr>
          <w:sz w:val="28"/>
          <w:szCs w:val="28"/>
        </w:rPr>
        <w:t>Исполнительный комитет Сабинского муниципального района Республики Татарстан</w:t>
      </w:r>
    </w:p>
    <w:p w:rsidR="00E12C12" w:rsidRPr="00910EAC" w:rsidRDefault="00E12C12" w:rsidP="00E12C12">
      <w:pPr>
        <w:tabs>
          <w:tab w:val="left" w:pos="0"/>
        </w:tabs>
        <w:suppressAutoHyphens/>
        <w:ind w:right="-284"/>
        <w:rPr>
          <w:sz w:val="28"/>
          <w:szCs w:val="28"/>
        </w:rPr>
      </w:pP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02"/>
        <w:gridCol w:w="1606"/>
        <w:gridCol w:w="3747"/>
      </w:tblGrid>
      <w:tr w:rsidR="00E12C12" w:rsidRPr="00910EAC" w:rsidTr="004914E1">
        <w:trPr>
          <w:trHeight w:val="488"/>
        </w:trPr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-284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Электронный адрес</w:t>
            </w:r>
          </w:p>
        </w:tc>
      </w:tr>
      <w:tr w:rsidR="00E12C12" w:rsidRPr="00910EAC" w:rsidTr="004914E1">
        <w:tc>
          <w:tcPr>
            <w:tcW w:w="4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C12" w:rsidRPr="00910EAC" w:rsidRDefault="00E12C12" w:rsidP="004914E1">
            <w:pPr>
              <w:suppressAutoHyphens/>
              <w:ind w:right="67"/>
              <w:rPr>
                <w:szCs w:val="28"/>
              </w:rPr>
            </w:pPr>
            <w:r w:rsidRPr="00910EAC">
              <w:rPr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Pr="00910EAC" w:rsidRDefault="00E12C12" w:rsidP="004914E1">
            <w:pPr>
              <w:suppressAutoHyphens/>
              <w:rPr>
                <w:sz w:val="28"/>
                <w:szCs w:val="28"/>
              </w:rPr>
            </w:pPr>
            <w:r w:rsidRPr="00910EAC">
              <w:rPr>
                <w:sz w:val="28"/>
                <w:szCs w:val="28"/>
              </w:rPr>
              <w:t>8(84362)</w:t>
            </w:r>
          </w:p>
          <w:p w:rsidR="00E12C12" w:rsidRPr="00910EAC" w:rsidRDefault="00E12C12" w:rsidP="004914E1">
            <w:pPr>
              <w:suppressAutoHyphens/>
              <w:ind w:left="1" w:right="-284"/>
              <w:rPr>
                <w:szCs w:val="28"/>
                <w:lang w:val="en-US"/>
              </w:rPr>
            </w:pPr>
            <w:r w:rsidRPr="00910EAC">
              <w:rPr>
                <w:sz w:val="28"/>
                <w:szCs w:val="28"/>
              </w:rPr>
              <w:t>2-</w:t>
            </w:r>
            <w:r w:rsidRPr="00910EAC">
              <w:rPr>
                <w:sz w:val="28"/>
                <w:szCs w:val="28"/>
                <w:lang w:val="en-US"/>
              </w:rPr>
              <w:t>31-44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12" w:rsidRPr="00910EAC" w:rsidRDefault="00E12C12" w:rsidP="004914E1">
            <w:pPr>
              <w:suppressAutoHyphens/>
              <w:ind w:left="96" w:right="-284"/>
              <w:rPr>
                <w:szCs w:val="28"/>
              </w:rPr>
            </w:pPr>
            <w:r w:rsidRPr="00910EAC">
              <w:rPr>
                <w:sz w:val="28"/>
                <w:szCs w:val="28"/>
                <w:lang w:val="en-US"/>
              </w:rPr>
              <w:t>Sab</w:t>
            </w:r>
            <w:r w:rsidRPr="00910EAC">
              <w:rPr>
                <w:sz w:val="28"/>
                <w:szCs w:val="28"/>
              </w:rPr>
              <w:t>а</w:t>
            </w:r>
            <w:r w:rsidRPr="00910EAC">
              <w:rPr>
                <w:sz w:val="28"/>
                <w:szCs w:val="28"/>
                <w:lang w:val="en-US"/>
              </w:rPr>
              <w:t xml:space="preserve"> @tatar.ru</w:t>
            </w:r>
          </w:p>
        </w:tc>
      </w:tr>
    </w:tbl>
    <w:p w:rsidR="00E12C12" w:rsidRPr="00910EAC" w:rsidRDefault="00E12C12" w:rsidP="00E12C1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E12C12" w:rsidRPr="00CB1693" w:rsidRDefault="00E12C12" w:rsidP="00E12C12">
      <w:pPr>
        <w:rPr>
          <w:sz w:val="28"/>
          <w:szCs w:val="28"/>
        </w:rPr>
      </w:pPr>
    </w:p>
    <w:p w:rsidR="00E12C12" w:rsidRPr="00CB1693" w:rsidRDefault="00E12C12" w:rsidP="00E12C12"/>
    <w:p w:rsidR="00E12C12" w:rsidRPr="00436290" w:rsidRDefault="00E12C12" w:rsidP="00E12C12">
      <w:pPr>
        <w:rPr>
          <w:sz w:val="28"/>
          <w:szCs w:val="28"/>
        </w:rPr>
      </w:pPr>
    </w:p>
    <w:p w:rsidR="00E12C12" w:rsidRPr="00436290" w:rsidRDefault="00E12C12" w:rsidP="00E12C12">
      <w:pPr>
        <w:rPr>
          <w:sz w:val="28"/>
          <w:szCs w:val="28"/>
        </w:rPr>
      </w:pPr>
    </w:p>
    <w:p w:rsidR="00E12C12" w:rsidRPr="00436290" w:rsidRDefault="00E12C12" w:rsidP="00E12C12">
      <w:pPr>
        <w:rPr>
          <w:sz w:val="28"/>
          <w:szCs w:val="28"/>
        </w:rPr>
      </w:pPr>
    </w:p>
    <w:p w:rsidR="00AC3319" w:rsidRPr="00AD4B48" w:rsidRDefault="00AC3319" w:rsidP="00E12C12">
      <w:pPr>
        <w:suppressAutoHyphens/>
        <w:ind w:left="283"/>
        <w:rPr>
          <w:sz w:val="28"/>
          <w:szCs w:val="28"/>
        </w:rPr>
      </w:pPr>
    </w:p>
    <w:sectPr w:rsidR="00AC3319" w:rsidRPr="00AD4B48" w:rsidSect="00BA0627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2BDE" w:rsidRDefault="00592BDE" w:rsidP="00664362">
      <w:r>
        <w:separator/>
      </w:r>
    </w:p>
  </w:endnote>
  <w:endnote w:type="continuationSeparator" w:id="0">
    <w:p w:rsidR="00592BDE" w:rsidRDefault="00592BDE" w:rsidP="00664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2BDE" w:rsidRDefault="00592BDE" w:rsidP="00664362">
      <w:r>
        <w:separator/>
      </w:r>
    </w:p>
  </w:footnote>
  <w:footnote w:type="continuationSeparator" w:id="0">
    <w:p w:rsidR="00592BDE" w:rsidRDefault="00592BDE" w:rsidP="006643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64977006"/>
      <w:docPartObj>
        <w:docPartGallery w:val="Page Numbers (Top of Page)"/>
        <w:docPartUnique/>
      </w:docPartObj>
    </w:sdtPr>
    <w:sdtEndPr/>
    <w:sdtContent>
      <w:p w:rsidR="00E20E60" w:rsidRDefault="00D378C8">
        <w:pPr>
          <w:pStyle w:val="a5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C7401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E20E60" w:rsidRDefault="00E20E60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B18"/>
    <w:rsid w:val="00010A03"/>
    <w:rsid w:val="00020A48"/>
    <w:rsid w:val="0003545F"/>
    <w:rsid w:val="00056A27"/>
    <w:rsid w:val="00057D85"/>
    <w:rsid w:val="00063611"/>
    <w:rsid w:val="000636BF"/>
    <w:rsid w:val="00071316"/>
    <w:rsid w:val="000752D4"/>
    <w:rsid w:val="0008183F"/>
    <w:rsid w:val="00086C82"/>
    <w:rsid w:val="000B3F28"/>
    <w:rsid w:val="000B453E"/>
    <w:rsid w:val="000B6E20"/>
    <w:rsid w:val="000C0269"/>
    <w:rsid w:val="000C1886"/>
    <w:rsid w:val="000C6ACA"/>
    <w:rsid w:val="000D0F73"/>
    <w:rsid w:val="000D2B2E"/>
    <w:rsid w:val="000D47A3"/>
    <w:rsid w:val="000D738C"/>
    <w:rsid w:val="000F3C3A"/>
    <w:rsid w:val="00100343"/>
    <w:rsid w:val="001114B5"/>
    <w:rsid w:val="00115679"/>
    <w:rsid w:val="00116AC3"/>
    <w:rsid w:val="00120487"/>
    <w:rsid w:val="0012544E"/>
    <w:rsid w:val="00126086"/>
    <w:rsid w:val="00131FB3"/>
    <w:rsid w:val="0013682D"/>
    <w:rsid w:val="001370EC"/>
    <w:rsid w:val="00144AD0"/>
    <w:rsid w:val="00151A1E"/>
    <w:rsid w:val="0016073A"/>
    <w:rsid w:val="001612D4"/>
    <w:rsid w:val="00177D2B"/>
    <w:rsid w:val="00192E73"/>
    <w:rsid w:val="001A3BC3"/>
    <w:rsid w:val="001A4DC1"/>
    <w:rsid w:val="001D2BAB"/>
    <w:rsid w:val="001E0097"/>
    <w:rsid w:val="001F40C7"/>
    <w:rsid w:val="00204F5B"/>
    <w:rsid w:val="00206BCA"/>
    <w:rsid w:val="002071B1"/>
    <w:rsid w:val="00207D80"/>
    <w:rsid w:val="00213335"/>
    <w:rsid w:val="0022369A"/>
    <w:rsid w:val="00226324"/>
    <w:rsid w:val="00233FDB"/>
    <w:rsid w:val="002375CA"/>
    <w:rsid w:val="00242C11"/>
    <w:rsid w:val="00244A85"/>
    <w:rsid w:val="00245691"/>
    <w:rsid w:val="002575AF"/>
    <w:rsid w:val="00263BEB"/>
    <w:rsid w:val="00267D18"/>
    <w:rsid w:val="00293F3C"/>
    <w:rsid w:val="002A075C"/>
    <w:rsid w:val="002A1C7F"/>
    <w:rsid w:val="002C54B8"/>
    <w:rsid w:val="002C7F43"/>
    <w:rsid w:val="002D3144"/>
    <w:rsid w:val="002E7FA8"/>
    <w:rsid w:val="002F16E2"/>
    <w:rsid w:val="002F69BF"/>
    <w:rsid w:val="00303A44"/>
    <w:rsid w:val="0033636B"/>
    <w:rsid w:val="00352ADD"/>
    <w:rsid w:val="00352CE3"/>
    <w:rsid w:val="00356D3F"/>
    <w:rsid w:val="00361C10"/>
    <w:rsid w:val="003636CC"/>
    <w:rsid w:val="0036390B"/>
    <w:rsid w:val="003704B2"/>
    <w:rsid w:val="00372F96"/>
    <w:rsid w:val="00373A16"/>
    <w:rsid w:val="00374A34"/>
    <w:rsid w:val="0038081C"/>
    <w:rsid w:val="00382688"/>
    <w:rsid w:val="0038682A"/>
    <w:rsid w:val="0039554F"/>
    <w:rsid w:val="00395DA6"/>
    <w:rsid w:val="00396C77"/>
    <w:rsid w:val="003A159A"/>
    <w:rsid w:val="003B07AE"/>
    <w:rsid w:val="003B75B9"/>
    <w:rsid w:val="003C2AFD"/>
    <w:rsid w:val="003D5C7B"/>
    <w:rsid w:val="003D7884"/>
    <w:rsid w:val="003E023A"/>
    <w:rsid w:val="003E5244"/>
    <w:rsid w:val="003E72B3"/>
    <w:rsid w:val="003F15C0"/>
    <w:rsid w:val="004010CD"/>
    <w:rsid w:val="0040692E"/>
    <w:rsid w:val="004125AD"/>
    <w:rsid w:val="004343A8"/>
    <w:rsid w:val="0044172A"/>
    <w:rsid w:val="00441CBC"/>
    <w:rsid w:val="00441DE5"/>
    <w:rsid w:val="00446AFB"/>
    <w:rsid w:val="00450D3D"/>
    <w:rsid w:val="004662B0"/>
    <w:rsid w:val="00470E87"/>
    <w:rsid w:val="004716FA"/>
    <w:rsid w:val="00487AEF"/>
    <w:rsid w:val="004A5256"/>
    <w:rsid w:val="004A5E29"/>
    <w:rsid w:val="004D05C8"/>
    <w:rsid w:val="004D5041"/>
    <w:rsid w:val="004E492E"/>
    <w:rsid w:val="004E6F0B"/>
    <w:rsid w:val="004F3530"/>
    <w:rsid w:val="004F7102"/>
    <w:rsid w:val="0050248E"/>
    <w:rsid w:val="0051326B"/>
    <w:rsid w:val="00525EC3"/>
    <w:rsid w:val="00535C3B"/>
    <w:rsid w:val="00542338"/>
    <w:rsid w:val="00547331"/>
    <w:rsid w:val="0055153C"/>
    <w:rsid w:val="00561391"/>
    <w:rsid w:val="005631D6"/>
    <w:rsid w:val="00570845"/>
    <w:rsid w:val="005727B8"/>
    <w:rsid w:val="00592BDE"/>
    <w:rsid w:val="005B095D"/>
    <w:rsid w:val="005C1A0E"/>
    <w:rsid w:val="005D4D5A"/>
    <w:rsid w:val="005F6E8C"/>
    <w:rsid w:val="005F77E7"/>
    <w:rsid w:val="00606EE9"/>
    <w:rsid w:val="006208CB"/>
    <w:rsid w:val="0065354B"/>
    <w:rsid w:val="00664362"/>
    <w:rsid w:val="006828F7"/>
    <w:rsid w:val="006852EA"/>
    <w:rsid w:val="006861EA"/>
    <w:rsid w:val="00690A32"/>
    <w:rsid w:val="00691030"/>
    <w:rsid w:val="006A6763"/>
    <w:rsid w:val="006B467B"/>
    <w:rsid w:val="006B5665"/>
    <w:rsid w:val="006B71CC"/>
    <w:rsid w:val="006C3755"/>
    <w:rsid w:val="006C4821"/>
    <w:rsid w:val="006C4B18"/>
    <w:rsid w:val="006D4646"/>
    <w:rsid w:val="006F05AF"/>
    <w:rsid w:val="006F4B89"/>
    <w:rsid w:val="006F71D2"/>
    <w:rsid w:val="00713F4D"/>
    <w:rsid w:val="0072023F"/>
    <w:rsid w:val="007218AA"/>
    <w:rsid w:val="00730712"/>
    <w:rsid w:val="0073234B"/>
    <w:rsid w:val="00751D07"/>
    <w:rsid w:val="007651FD"/>
    <w:rsid w:val="0079004F"/>
    <w:rsid w:val="00790A0B"/>
    <w:rsid w:val="007A56A2"/>
    <w:rsid w:val="007A5986"/>
    <w:rsid w:val="007A6AD8"/>
    <w:rsid w:val="007B2BE0"/>
    <w:rsid w:val="007B40DB"/>
    <w:rsid w:val="007C0FA9"/>
    <w:rsid w:val="007C456A"/>
    <w:rsid w:val="007D4BD8"/>
    <w:rsid w:val="007E282B"/>
    <w:rsid w:val="007E5FCE"/>
    <w:rsid w:val="007F0DB5"/>
    <w:rsid w:val="007F2D4F"/>
    <w:rsid w:val="00801959"/>
    <w:rsid w:val="00801A7E"/>
    <w:rsid w:val="0080307F"/>
    <w:rsid w:val="008046E9"/>
    <w:rsid w:val="00815D0C"/>
    <w:rsid w:val="00825E8F"/>
    <w:rsid w:val="00831D9B"/>
    <w:rsid w:val="00836B34"/>
    <w:rsid w:val="008545C6"/>
    <w:rsid w:val="00864AE4"/>
    <w:rsid w:val="00867FBA"/>
    <w:rsid w:val="00882763"/>
    <w:rsid w:val="00886603"/>
    <w:rsid w:val="008B088D"/>
    <w:rsid w:val="008D2700"/>
    <w:rsid w:val="008E6E9E"/>
    <w:rsid w:val="0090790C"/>
    <w:rsid w:val="009166FE"/>
    <w:rsid w:val="0092502B"/>
    <w:rsid w:val="009310F2"/>
    <w:rsid w:val="00932967"/>
    <w:rsid w:val="00936E21"/>
    <w:rsid w:val="009420A1"/>
    <w:rsid w:val="00946D66"/>
    <w:rsid w:val="00950116"/>
    <w:rsid w:val="009550F6"/>
    <w:rsid w:val="00974255"/>
    <w:rsid w:val="00974C4A"/>
    <w:rsid w:val="00981186"/>
    <w:rsid w:val="0098123F"/>
    <w:rsid w:val="009825D6"/>
    <w:rsid w:val="009844C8"/>
    <w:rsid w:val="009A1D98"/>
    <w:rsid w:val="009A57A2"/>
    <w:rsid w:val="009B3859"/>
    <w:rsid w:val="009C08AC"/>
    <w:rsid w:val="009C38A9"/>
    <w:rsid w:val="009F440C"/>
    <w:rsid w:val="009F6C47"/>
    <w:rsid w:val="00A039E4"/>
    <w:rsid w:val="00A1346C"/>
    <w:rsid w:val="00A15552"/>
    <w:rsid w:val="00A1787D"/>
    <w:rsid w:val="00A2460A"/>
    <w:rsid w:val="00A27AB9"/>
    <w:rsid w:val="00A31827"/>
    <w:rsid w:val="00A4303F"/>
    <w:rsid w:val="00A463D4"/>
    <w:rsid w:val="00A514CD"/>
    <w:rsid w:val="00A525C1"/>
    <w:rsid w:val="00A54B56"/>
    <w:rsid w:val="00A7285F"/>
    <w:rsid w:val="00A82F15"/>
    <w:rsid w:val="00A96779"/>
    <w:rsid w:val="00AB1071"/>
    <w:rsid w:val="00AC3319"/>
    <w:rsid w:val="00AD4B48"/>
    <w:rsid w:val="00AE2FFC"/>
    <w:rsid w:val="00B02566"/>
    <w:rsid w:val="00B211FD"/>
    <w:rsid w:val="00B252E1"/>
    <w:rsid w:val="00B2719C"/>
    <w:rsid w:val="00B34CA9"/>
    <w:rsid w:val="00B71710"/>
    <w:rsid w:val="00B92E93"/>
    <w:rsid w:val="00BA0627"/>
    <w:rsid w:val="00BA2591"/>
    <w:rsid w:val="00BC32BA"/>
    <w:rsid w:val="00BC407C"/>
    <w:rsid w:val="00BE73E4"/>
    <w:rsid w:val="00C104E8"/>
    <w:rsid w:val="00C33536"/>
    <w:rsid w:val="00C35D8C"/>
    <w:rsid w:val="00C36D3F"/>
    <w:rsid w:val="00C47C88"/>
    <w:rsid w:val="00C76886"/>
    <w:rsid w:val="00C93B4D"/>
    <w:rsid w:val="00C95399"/>
    <w:rsid w:val="00CA63B9"/>
    <w:rsid w:val="00CB6C63"/>
    <w:rsid w:val="00CC4832"/>
    <w:rsid w:val="00CC5B5C"/>
    <w:rsid w:val="00CD1098"/>
    <w:rsid w:val="00CD12AB"/>
    <w:rsid w:val="00CD2197"/>
    <w:rsid w:val="00CD25A6"/>
    <w:rsid w:val="00CD6FD0"/>
    <w:rsid w:val="00CE76EA"/>
    <w:rsid w:val="00CF3706"/>
    <w:rsid w:val="00D014BD"/>
    <w:rsid w:val="00D155F9"/>
    <w:rsid w:val="00D16B4E"/>
    <w:rsid w:val="00D20E57"/>
    <w:rsid w:val="00D33DEE"/>
    <w:rsid w:val="00D378C8"/>
    <w:rsid w:val="00D50A31"/>
    <w:rsid w:val="00D55C7A"/>
    <w:rsid w:val="00D57EDA"/>
    <w:rsid w:val="00D70E0C"/>
    <w:rsid w:val="00D7524C"/>
    <w:rsid w:val="00D85C24"/>
    <w:rsid w:val="00D85FCD"/>
    <w:rsid w:val="00D977A9"/>
    <w:rsid w:val="00DA0FF1"/>
    <w:rsid w:val="00DB10C0"/>
    <w:rsid w:val="00DC2888"/>
    <w:rsid w:val="00DC294A"/>
    <w:rsid w:val="00DC7401"/>
    <w:rsid w:val="00DD042B"/>
    <w:rsid w:val="00DE586F"/>
    <w:rsid w:val="00E04900"/>
    <w:rsid w:val="00E06F6E"/>
    <w:rsid w:val="00E07582"/>
    <w:rsid w:val="00E12C12"/>
    <w:rsid w:val="00E1693B"/>
    <w:rsid w:val="00E20E60"/>
    <w:rsid w:val="00E3227A"/>
    <w:rsid w:val="00E34220"/>
    <w:rsid w:val="00E348EB"/>
    <w:rsid w:val="00E65084"/>
    <w:rsid w:val="00E70000"/>
    <w:rsid w:val="00E7716D"/>
    <w:rsid w:val="00E93467"/>
    <w:rsid w:val="00E94024"/>
    <w:rsid w:val="00EA1797"/>
    <w:rsid w:val="00ED1E3C"/>
    <w:rsid w:val="00EE6634"/>
    <w:rsid w:val="00EE692F"/>
    <w:rsid w:val="00EF180F"/>
    <w:rsid w:val="00EF3FCE"/>
    <w:rsid w:val="00EF5A51"/>
    <w:rsid w:val="00EF6703"/>
    <w:rsid w:val="00F149CB"/>
    <w:rsid w:val="00F176DF"/>
    <w:rsid w:val="00F260FD"/>
    <w:rsid w:val="00F318F1"/>
    <w:rsid w:val="00F366FE"/>
    <w:rsid w:val="00F402FF"/>
    <w:rsid w:val="00F42727"/>
    <w:rsid w:val="00F51B67"/>
    <w:rsid w:val="00F5700D"/>
    <w:rsid w:val="00F62F5B"/>
    <w:rsid w:val="00F708B5"/>
    <w:rsid w:val="00F760FD"/>
    <w:rsid w:val="00FB2888"/>
    <w:rsid w:val="00FB4B35"/>
    <w:rsid w:val="00FC1D7C"/>
    <w:rsid w:val="00FE2D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office-hours-display-label">
    <w:name w:val="office-hours-display-label"/>
    <w:basedOn w:val="a0"/>
    <w:rsid w:val="00936E21"/>
  </w:style>
  <w:style w:type="character" w:customStyle="1" w:styleId="office-hours-display-times">
    <w:name w:val="office-hours-display-times"/>
    <w:basedOn w:val="a0"/>
    <w:rsid w:val="00936E2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144AD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144AD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office-hours-display-label">
    <w:name w:val="office-hours-display-label"/>
    <w:basedOn w:val="a0"/>
    <w:rsid w:val="00936E21"/>
  </w:style>
  <w:style w:type="character" w:customStyle="1" w:styleId="office-hours-display-times">
    <w:name w:val="office-hours-display-times"/>
    <w:basedOn w:val="a0"/>
    <w:rsid w:val="00936E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40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uslugi.tatarstan.ru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222222222222222222222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uslugi.tatarstan.ru/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bua@tatar.ru" TargetMode="External"/><Relationship Id="rId14" Type="http://schemas.openxmlformats.org/officeDocument/2006/relationships/oleObject" Target="embeddings/_________Microsoft_Visio_2003_20101111111111111111111111111111111111111111111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9B0403-44F8-4A64-91FB-6DE3FE6BC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3542</Words>
  <Characters>77193</Characters>
  <Application>Microsoft Office Word</Application>
  <DocSecurity>0</DocSecurity>
  <Lines>643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User</cp:lastModifiedBy>
  <cp:revision>3</cp:revision>
  <cp:lastPrinted>2018-06-27T06:29:00Z</cp:lastPrinted>
  <dcterms:created xsi:type="dcterms:W3CDTF">2018-12-27T05:33:00Z</dcterms:created>
  <dcterms:modified xsi:type="dcterms:W3CDTF">2018-12-27T05:33:00Z</dcterms:modified>
</cp:coreProperties>
</file>